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14858E9" w14:textId="484F777C" w:rsidR="00F51580" w:rsidRDefault="0051268F" w:rsidP="0051268F">
      <w:pPr>
        <w:pStyle w:val="Heading1"/>
      </w:pPr>
      <w:bookmarkStart w:id="0" w:name="_Toc465422124"/>
      <w:r>
        <w:t>Introduction to Programming</w:t>
      </w:r>
      <w:bookmarkEnd w:id="0"/>
    </w:p>
    <w:p w14:paraId="01C8143A" w14:textId="77777777" w:rsidR="00D61B15" w:rsidRDefault="00D61B15" w:rsidP="00D61B15"/>
    <w:p w14:paraId="27F3F087" w14:textId="77777777" w:rsidR="00D61B15" w:rsidRDefault="00D61B15">
      <w:r>
        <w:br w:type="page"/>
      </w:r>
    </w:p>
    <w:p w14:paraId="2BA79AE7" w14:textId="73BCAADE" w:rsidR="00D61B15" w:rsidRPr="00D61B15" w:rsidRDefault="00D61B15" w:rsidP="00D61B15"/>
    <w:p w14:paraId="5F87B3B7" w14:textId="77777777" w:rsidR="0051268F" w:rsidRDefault="0051268F"/>
    <w:sdt>
      <w:sdtPr>
        <w:rPr>
          <w:rFonts w:asciiTheme="minorHAnsi" w:eastAsiaTheme="minorHAnsi" w:hAnsiTheme="minorHAnsi" w:cstheme="minorBidi"/>
          <w:color w:val="auto"/>
          <w:sz w:val="22"/>
          <w:szCs w:val="22"/>
          <w:lang w:val="en-GB"/>
        </w:rPr>
        <w:id w:val="2037002881"/>
        <w:docPartObj>
          <w:docPartGallery w:val="Table of Contents"/>
          <w:docPartUnique/>
        </w:docPartObj>
      </w:sdtPr>
      <w:sdtEndPr>
        <w:rPr>
          <w:b/>
          <w:bCs/>
          <w:noProof/>
        </w:rPr>
      </w:sdtEndPr>
      <w:sdtContent>
        <w:p w14:paraId="740661D9" w14:textId="77777777" w:rsidR="0051268F" w:rsidRDefault="0051268F">
          <w:pPr>
            <w:pStyle w:val="TOCHeading"/>
          </w:pPr>
          <w:r>
            <w:t>Contents</w:t>
          </w:r>
        </w:p>
        <w:p w14:paraId="12C23593" w14:textId="797C37D4" w:rsidR="00D61B15" w:rsidRDefault="0051268F">
          <w:pPr>
            <w:pStyle w:val="TOC1"/>
            <w:tabs>
              <w:tab w:val="right" w:leader="dot" w:pos="9016"/>
            </w:tabs>
            <w:rPr>
              <w:rFonts w:eastAsiaTheme="minorEastAsia"/>
              <w:noProof/>
              <w:lang w:eastAsia="en-GB"/>
            </w:rPr>
          </w:pPr>
          <w:r>
            <w:fldChar w:fldCharType="begin"/>
          </w:r>
          <w:r>
            <w:instrText xml:space="preserve"> TOC \o "1-3" \h \z \u </w:instrText>
          </w:r>
          <w:r>
            <w:fldChar w:fldCharType="separate"/>
          </w:r>
          <w:hyperlink w:anchor="_Toc465422124" w:history="1">
            <w:r w:rsidR="00D61B15" w:rsidRPr="00715F96">
              <w:rPr>
                <w:rStyle w:val="Hyperlink"/>
                <w:noProof/>
              </w:rPr>
              <w:t>Introduction to Programming</w:t>
            </w:r>
            <w:r w:rsidR="00D61B15">
              <w:rPr>
                <w:noProof/>
                <w:webHidden/>
              </w:rPr>
              <w:tab/>
            </w:r>
            <w:r w:rsidR="00D61B15">
              <w:rPr>
                <w:noProof/>
                <w:webHidden/>
              </w:rPr>
              <w:fldChar w:fldCharType="begin"/>
            </w:r>
            <w:r w:rsidR="00D61B15">
              <w:rPr>
                <w:noProof/>
                <w:webHidden/>
              </w:rPr>
              <w:instrText xml:space="preserve"> PAGEREF _Toc465422124 \h </w:instrText>
            </w:r>
            <w:r w:rsidR="00D61B15">
              <w:rPr>
                <w:noProof/>
                <w:webHidden/>
              </w:rPr>
            </w:r>
            <w:r w:rsidR="00D61B15">
              <w:rPr>
                <w:noProof/>
                <w:webHidden/>
              </w:rPr>
              <w:fldChar w:fldCharType="separate"/>
            </w:r>
            <w:r w:rsidR="00D61B15">
              <w:rPr>
                <w:noProof/>
                <w:webHidden/>
              </w:rPr>
              <w:t>1</w:t>
            </w:r>
            <w:r w:rsidR="00D61B15">
              <w:rPr>
                <w:noProof/>
                <w:webHidden/>
              </w:rPr>
              <w:fldChar w:fldCharType="end"/>
            </w:r>
          </w:hyperlink>
        </w:p>
        <w:p w14:paraId="3F8E0DA3" w14:textId="591FE5C8" w:rsidR="00D61B15" w:rsidRDefault="00284B97">
          <w:pPr>
            <w:pStyle w:val="TOC2"/>
            <w:tabs>
              <w:tab w:val="right" w:leader="dot" w:pos="9016"/>
            </w:tabs>
            <w:rPr>
              <w:rFonts w:eastAsiaTheme="minorEastAsia"/>
              <w:noProof/>
              <w:lang w:eastAsia="en-GB"/>
            </w:rPr>
          </w:pPr>
          <w:hyperlink w:anchor="_Toc465422125" w:history="1">
            <w:r w:rsidR="00D61B15" w:rsidRPr="00715F96">
              <w:rPr>
                <w:rStyle w:val="Hyperlink"/>
                <w:noProof/>
              </w:rPr>
              <w:t>Lesson 1 – What is a computer program</w:t>
            </w:r>
            <w:r w:rsidR="00D61B15">
              <w:rPr>
                <w:noProof/>
                <w:webHidden/>
              </w:rPr>
              <w:tab/>
            </w:r>
            <w:r w:rsidR="00D61B15">
              <w:rPr>
                <w:noProof/>
                <w:webHidden/>
              </w:rPr>
              <w:fldChar w:fldCharType="begin"/>
            </w:r>
            <w:r w:rsidR="00D61B15">
              <w:rPr>
                <w:noProof/>
                <w:webHidden/>
              </w:rPr>
              <w:instrText xml:space="preserve"> PAGEREF _Toc465422125 \h </w:instrText>
            </w:r>
            <w:r w:rsidR="00D61B15">
              <w:rPr>
                <w:noProof/>
                <w:webHidden/>
              </w:rPr>
            </w:r>
            <w:r w:rsidR="00D61B15">
              <w:rPr>
                <w:noProof/>
                <w:webHidden/>
              </w:rPr>
              <w:fldChar w:fldCharType="separate"/>
            </w:r>
            <w:r w:rsidR="00D61B15">
              <w:rPr>
                <w:noProof/>
                <w:webHidden/>
              </w:rPr>
              <w:t>4</w:t>
            </w:r>
            <w:r w:rsidR="00D61B15">
              <w:rPr>
                <w:noProof/>
                <w:webHidden/>
              </w:rPr>
              <w:fldChar w:fldCharType="end"/>
            </w:r>
          </w:hyperlink>
        </w:p>
        <w:p w14:paraId="47ADF9C2" w14:textId="3632773A" w:rsidR="00D61B15" w:rsidRDefault="00284B97">
          <w:pPr>
            <w:pStyle w:val="TOC3"/>
            <w:tabs>
              <w:tab w:val="right" w:leader="dot" w:pos="9016"/>
            </w:tabs>
            <w:rPr>
              <w:rFonts w:eastAsiaTheme="minorEastAsia"/>
              <w:noProof/>
              <w:lang w:eastAsia="en-GB"/>
            </w:rPr>
          </w:pPr>
          <w:hyperlink w:anchor="_Toc465422126" w:history="1">
            <w:r w:rsidR="00D61B15" w:rsidRPr="00715F96">
              <w:rPr>
                <w:rStyle w:val="Hyperlink"/>
                <w:noProof/>
              </w:rPr>
              <w:t>Hello World</w:t>
            </w:r>
            <w:r w:rsidR="00D61B15">
              <w:rPr>
                <w:noProof/>
                <w:webHidden/>
              </w:rPr>
              <w:tab/>
            </w:r>
            <w:r w:rsidR="00D61B15">
              <w:rPr>
                <w:noProof/>
                <w:webHidden/>
              </w:rPr>
              <w:fldChar w:fldCharType="begin"/>
            </w:r>
            <w:r w:rsidR="00D61B15">
              <w:rPr>
                <w:noProof/>
                <w:webHidden/>
              </w:rPr>
              <w:instrText xml:space="preserve"> PAGEREF _Toc465422126 \h </w:instrText>
            </w:r>
            <w:r w:rsidR="00D61B15">
              <w:rPr>
                <w:noProof/>
                <w:webHidden/>
              </w:rPr>
            </w:r>
            <w:r w:rsidR="00D61B15">
              <w:rPr>
                <w:noProof/>
                <w:webHidden/>
              </w:rPr>
              <w:fldChar w:fldCharType="separate"/>
            </w:r>
            <w:r w:rsidR="00D61B15">
              <w:rPr>
                <w:noProof/>
                <w:webHidden/>
              </w:rPr>
              <w:t>5</w:t>
            </w:r>
            <w:r w:rsidR="00D61B15">
              <w:rPr>
                <w:noProof/>
                <w:webHidden/>
              </w:rPr>
              <w:fldChar w:fldCharType="end"/>
            </w:r>
          </w:hyperlink>
        </w:p>
        <w:p w14:paraId="7853759E" w14:textId="10767011" w:rsidR="00D61B15" w:rsidRDefault="00284B97">
          <w:pPr>
            <w:pStyle w:val="TOC3"/>
            <w:tabs>
              <w:tab w:val="right" w:leader="dot" w:pos="9016"/>
            </w:tabs>
            <w:rPr>
              <w:rFonts w:eastAsiaTheme="minorEastAsia"/>
              <w:noProof/>
              <w:lang w:eastAsia="en-GB"/>
            </w:rPr>
          </w:pPr>
          <w:hyperlink w:anchor="_Toc465422127" w:history="1">
            <w:r w:rsidR="00D61B15" w:rsidRPr="00715F96">
              <w:rPr>
                <w:rStyle w:val="Hyperlink"/>
                <w:noProof/>
              </w:rPr>
              <w:t>How Programs are run (very simplified)</w:t>
            </w:r>
            <w:r w:rsidR="00D61B15">
              <w:rPr>
                <w:noProof/>
                <w:webHidden/>
              </w:rPr>
              <w:tab/>
            </w:r>
            <w:r w:rsidR="00D61B15">
              <w:rPr>
                <w:noProof/>
                <w:webHidden/>
              </w:rPr>
              <w:fldChar w:fldCharType="begin"/>
            </w:r>
            <w:r w:rsidR="00D61B15">
              <w:rPr>
                <w:noProof/>
                <w:webHidden/>
              </w:rPr>
              <w:instrText xml:space="preserve"> PAGEREF _Toc465422127 \h </w:instrText>
            </w:r>
            <w:r w:rsidR="00D61B15">
              <w:rPr>
                <w:noProof/>
                <w:webHidden/>
              </w:rPr>
            </w:r>
            <w:r w:rsidR="00D61B15">
              <w:rPr>
                <w:noProof/>
                <w:webHidden/>
              </w:rPr>
              <w:fldChar w:fldCharType="separate"/>
            </w:r>
            <w:r w:rsidR="00D61B15">
              <w:rPr>
                <w:noProof/>
                <w:webHidden/>
              </w:rPr>
              <w:t>5</w:t>
            </w:r>
            <w:r w:rsidR="00D61B15">
              <w:rPr>
                <w:noProof/>
                <w:webHidden/>
              </w:rPr>
              <w:fldChar w:fldCharType="end"/>
            </w:r>
          </w:hyperlink>
        </w:p>
        <w:p w14:paraId="34D42F0D" w14:textId="26ED241D" w:rsidR="00D61B15" w:rsidRDefault="00284B97">
          <w:pPr>
            <w:pStyle w:val="TOC3"/>
            <w:tabs>
              <w:tab w:val="right" w:leader="dot" w:pos="9016"/>
            </w:tabs>
            <w:rPr>
              <w:rFonts w:eastAsiaTheme="minorEastAsia"/>
              <w:noProof/>
              <w:lang w:eastAsia="en-GB"/>
            </w:rPr>
          </w:pPr>
          <w:hyperlink w:anchor="_Toc465422128" w:history="1">
            <w:r w:rsidR="00D61B15" w:rsidRPr="00715F96">
              <w:rPr>
                <w:rStyle w:val="Hyperlink"/>
                <w:noProof/>
              </w:rPr>
              <w:t>Interpreters</w:t>
            </w:r>
            <w:r w:rsidR="00D61B15">
              <w:rPr>
                <w:noProof/>
                <w:webHidden/>
              </w:rPr>
              <w:tab/>
            </w:r>
            <w:r w:rsidR="00D61B15">
              <w:rPr>
                <w:noProof/>
                <w:webHidden/>
              </w:rPr>
              <w:fldChar w:fldCharType="begin"/>
            </w:r>
            <w:r w:rsidR="00D61B15">
              <w:rPr>
                <w:noProof/>
                <w:webHidden/>
              </w:rPr>
              <w:instrText xml:space="preserve"> PAGEREF _Toc465422128 \h </w:instrText>
            </w:r>
            <w:r w:rsidR="00D61B15">
              <w:rPr>
                <w:noProof/>
                <w:webHidden/>
              </w:rPr>
            </w:r>
            <w:r w:rsidR="00D61B15">
              <w:rPr>
                <w:noProof/>
                <w:webHidden/>
              </w:rPr>
              <w:fldChar w:fldCharType="separate"/>
            </w:r>
            <w:r w:rsidR="00D61B15">
              <w:rPr>
                <w:noProof/>
                <w:webHidden/>
              </w:rPr>
              <w:t>6</w:t>
            </w:r>
            <w:r w:rsidR="00D61B15">
              <w:rPr>
                <w:noProof/>
                <w:webHidden/>
              </w:rPr>
              <w:fldChar w:fldCharType="end"/>
            </w:r>
          </w:hyperlink>
        </w:p>
        <w:p w14:paraId="4B1DDAEA" w14:textId="740982B8" w:rsidR="00D61B15" w:rsidRDefault="00284B97">
          <w:pPr>
            <w:pStyle w:val="TOC3"/>
            <w:tabs>
              <w:tab w:val="right" w:leader="dot" w:pos="9016"/>
            </w:tabs>
            <w:rPr>
              <w:rFonts w:eastAsiaTheme="minorEastAsia"/>
              <w:noProof/>
              <w:lang w:eastAsia="en-GB"/>
            </w:rPr>
          </w:pPr>
          <w:hyperlink w:anchor="_Toc465422129" w:history="1">
            <w:r w:rsidR="00D61B15" w:rsidRPr="00715F96">
              <w:rPr>
                <w:rStyle w:val="Hyperlink"/>
                <w:noProof/>
              </w:rPr>
              <w:t>REPL</w:t>
            </w:r>
            <w:r w:rsidR="00D61B15">
              <w:rPr>
                <w:noProof/>
                <w:webHidden/>
              </w:rPr>
              <w:tab/>
            </w:r>
            <w:r w:rsidR="00D61B15">
              <w:rPr>
                <w:noProof/>
                <w:webHidden/>
              </w:rPr>
              <w:fldChar w:fldCharType="begin"/>
            </w:r>
            <w:r w:rsidR="00D61B15">
              <w:rPr>
                <w:noProof/>
                <w:webHidden/>
              </w:rPr>
              <w:instrText xml:space="preserve"> PAGEREF _Toc465422129 \h </w:instrText>
            </w:r>
            <w:r w:rsidR="00D61B15">
              <w:rPr>
                <w:noProof/>
                <w:webHidden/>
              </w:rPr>
            </w:r>
            <w:r w:rsidR="00D61B15">
              <w:rPr>
                <w:noProof/>
                <w:webHidden/>
              </w:rPr>
              <w:fldChar w:fldCharType="separate"/>
            </w:r>
            <w:r w:rsidR="00D61B15">
              <w:rPr>
                <w:noProof/>
                <w:webHidden/>
              </w:rPr>
              <w:t>6</w:t>
            </w:r>
            <w:r w:rsidR="00D61B15">
              <w:rPr>
                <w:noProof/>
                <w:webHidden/>
              </w:rPr>
              <w:fldChar w:fldCharType="end"/>
            </w:r>
          </w:hyperlink>
        </w:p>
        <w:p w14:paraId="53643100" w14:textId="58BD4F9A" w:rsidR="00D61B15" w:rsidRDefault="00284B97">
          <w:pPr>
            <w:pStyle w:val="TOC2"/>
            <w:tabs>
              <w:tab w:val="right" w:leader="dot" w:pos="9016"/>
            </w:tabs>
            <w:rPr>
              <w:rFonts w:eastAsiaTheme="minorEastAsia"/>
              <w:noProof/>
              <w:lang w:eastAsia="en-GB"/>
            </w:rPr>
          </w:pPr>
          <w:hyperlink w:anchor="_Toc465422130" w:history="1">
            <w:r w:rsidR="00D61B15" w:rsidRPr="00715F96">
              <w:rPr>
                <w:rStyle w:val="Hyperlink"/>
                <w:noProof/>
              </w:rPr>
              <w:t>Lesson 2 - Defining the problem in words and pictures</w:t>
            </w:r>
            <w:r w:rsidR="00D61B15">
              <w:rPr>
                <w:noProof/>
                <w:webHidden/>
              </w:rPr>
              <w:tab/>
            </w:r>
            <w:r w:rsidR="00D61B15">
              <w:rPr>
                <w:noProof/>
                <w:webHidden/>
              </w:rPr>
              <w:fldChar w:fldCharType="begin"/>
            </w:r>
            <w:r w:rsidR="00D61B15">
              <w:rPr>
                <w:noProof/>
                <w:webHidden/>
              </w:rPr>
              <w:instrText xml:space="preserve"> PAGEREF _Toc465422130 \h </w:instrText>
            </w:r>
            <w:r w:rsidR="00D61B15">
              <w:rPr>
                <w:noProof/>
                <w:webHidden/>
              </w:rPr>
            </w:r>
            <w:r w:rsidR="00D61B15">
              <w:rPr>
                <w:noProof/>
                <w:webHidden/>
              </w:rPr>
              <w:fldChar w:fldCharType="separate"/>
            </w:r>
            <w:r w:rsidR="00D61B15">
              <w:rPr>
                <w:noProof/>
                <w:webHidden/>
              </w:rPr>
              <w:t>7</w:t>
            </w:r>
            <w:r w:rsidR="00D61B15">
              <w:rPr>
                <w:noProof/>
                <w:webHidden/>
              </w:rPr>
              <w:fldChar w:fldCharType="end"/>
            </w:r>
          </w:hyperlink>
        </w:p>
        <w:p w14:paraId="45B8BFB7" w14:textId="4FB414B8" w:rsidR="00D61B15" w:rsidRDefault="00284B97">
          <w:pPr>
            <w:pStyle w:val="TOC3"/>
            <w:tabs>
              <w:tab w:val="right" w:leader="dot" w:pos="9016"/>
            </w:tabs>
            <w:rPr>
              <w:rFonts w:eastAsiaTheme="minorEastAsia"/>
              <w:noProof/>
              <w:lang w:eastAsia="en-GB"/>
            </w:rPr>
          </w:pPr>
          <w:hyperlink w:anchor="_Toc465422131" w:history="1">
            <w:r w:rsidR="00D61B15" w:rsidRPr="00715F96">
              <w:rPr>
                <w:rStyle w:val="Hyperlink"/>
                <w:noProof/>
              </w:rPr>
              <w:t>Defining the problem in words and pictures</w:t>
            </w:r>
            <w:r w:rsidR="00D61B15">
              <w:rPr>
                <w:noProof/>
                <w:webHidden/>
              </w:rPr>
              <w:tab/>
            </w:r>
            <w:r w:rsidR="00D61B15">
              <w:rPr>
                <w:noProof/>
                <w:webHidden/>
              </w:rPr>
              <w:fldChar w:fldCharType="begin"/>
            </w:r>
            <w:r w:rsidR="00D61B15">
              <w:rPr>
                <w:noProof/>
                <w:webHidden/>
              </w:rPr>
              <w:instrText xml:space="preserve"> PAGEREF _Toc465422131 \h </w:instrText>
            </w:r>
            <w:r w:rsidR="00D61B15">
              <w:rPr>
                <w:noProof/>
                <w:webHidden/>
              </w:rPr>
            </w:r>
            <w:r w:rsidR="00D61B15">
              <w:rPr>
                <w:noProof/>
                <w:webHidden/>
              </w:rPr>
              <w:fldChar w:fldCharType="separate"/>
            </w:r>
            <w:r w:rsidR="00D61B15">
              <w:rPr>
                <w:noProof/>
                <w:webHidden/>
              </w:rPr>
              <w:t>7</w:t>
            </w:r>
            <w:r w:rsidR="00D61B15">
              <w:rPr>
                <w:noProof/>
                <w:webHidden/>
              </w:rPr>
              <w:fldChar w:fldCharType="end"/>
            </w:r>
          </w:hyperlink>
        </w:p>
        <w:p w14:paraId="5B9FACD7" w14:textId="4C681CFF" w:rsidR="00D61B15" w:rsidRDefault="00284B97">
          <w:pPr>
            <w:pStyle w:val="TOC3"/>
            <w:tabs>
              <w:tab w:val="right" w:leader="dot" w:pos="9016"/>
            </w:tabs>
            <w:rPr>
              <w:rFonts w:eastAsiaTheme="minorEastAsia"/>
              <w:noProof/>
              <w:lang w:eastAsia="en-GB"/>
            </w:rPr>
          </w:pPr>
          <w:hyperlink w:anchor="_Toc465422132" w:history="1">
            <w:r w:rsidR="00D61B15" w:rsidRPr="00715F96">
              <w:rPr>
                <w:rStyle w:val="Hyperlink"/>
                <w:noProof/>
              </w:rPr>
              <w:t>Pseudo code</w:t>
            </w:r>
            <w:r w:rsidR="00D61B15">
              <w:rPr>
                <w:noProof/>
                <w:webHidden/>
              </w:rPr>
              <w:tab/>
            </w:r>
            <w:r w:rsidR="00D61B15">
              <w:rPr>
                <w:noProof/>
                <w:webHidden/>
              </w:rPr>
              <w:fldChar w:fldCharType="begin"/>
            </w:r>
            <w:r w:rsidR="00D61B15">
              <w:rPr>
                <w:noProof/>
                <w:webHidden/>
              </w:rPr>
              <w:instrText xml:space="preserve"> PAGEREF _Toc465422132 \h </w:instrText>
            </w:r>
            <w:r w:rsidR="00D61B15">
              <w:rPr>
                <w:noProof/>
                <w:webHidden/>
              </w:rPr>
            </w:r>
            <w:r w:rsidR="00D61B15">
              <w:rPr>
                <w:noProof/>
                <w:webHidden/>
              </w:rPr>
              <w:fldChar w:fldCharType="separate"/>
            </w:r>
            <w:r w:rsidR="00D61B15">
              <w:rPr>
                <w:noProof/>
                <w:webHidden/>
              </w:rPr>
              <w:t>7</w:t>
            </w:r>
            <w:r w:rsidR="00D61B15">
              <w:rPr>
                <w:noProof/>
                <w:webHidden/>
              </w:rPr>
              <w:fldChar w:fldCharType="end"/>
            </w:r>
          </w:hyperlink>
        </w:p>
        <w:p w14:paraId="17B69A63" w14:textId="696D7406" w:rsidR="00D61B15" w:rsidRDefault="00284B97">
          <w:pPr>
            <w:pStyle w:val="TOC3"/>
            <w:tabs>
              <w:tab w:val="right" w:leader="dot" w:pos="9016"/>
            </w:tabs>
            <w:rPr>
              <w:rFonts w:eastAsiaTheme="minorEastAsia"/>
              <w:noProof/>
              <w:lang w:eastAsia="en-GB"/>
            </w:rPr>
          </w:pPr>
          <w:hyperlink w:anchor="_Toc465422133" w:history="1">
            <w:r w:rsidR="00D61B15" w:rsidRPr="00715F96">
              <w:rPr>
                <w:rStyle w:val="Hyperlink"/>
                <w:noProof/>
              </w:rPr>
              <w:t>Flow charts</w:t>
            </w:r>
            <w:r w:rsidR="00D61B15">
              <w:rPr>
                <w:noProof/>
                <w:webHidden/>
              </w:rPr>
              <w:tab/>
            </w:r>
            <w:r w:rsidR="00D61B15">
              <w:rPr>
                <w:noProof/>
                <w:webHidden/>
              </w:rPr>
              <w:fldChar w:fldCharType="begin"/>
            </w:r>
            <w:r w:rsidR="00D61B15">
              <w:rPr>
                <w:noProof/>
                <w:webHidden/>
              </w:rPr>
              <w:instrText xml:space="preserve"> PAGEREF _Toc465422133 \h </w:instrText>
            </w:r>
            <w:r w:rsidR="00D61B15">
              <w:rPr>
                <w:noProof/>
                <w:webHidden/>
              </w:rPr>
            </w:r>
            <w:r w:rsidR="00D61B15">
              <w:rPr>
                <w:noProof/>
                <w:webHidden/>
              </w:rPr>
              <w:fldChar w:fldCharType="separate"/>
            </w:r>
            <w:r w:rsidR="00D61B15">
              <w:rPr>
                <w:noProof/>
                <w:webHidden/>
              </w:rPr>
              <w:t>9</w:t>
            </w:r>
            <w:r w:rsidR="00D61B15">
              <w:rPr>
                <w:noProof/>
                <w:webHidden/>
              </w:rPr>
              <w:fldChar w:fldCharType="end"/>
            </w:r>
          </w:hyperlink>
        </w:p>
        <w:p w14:paraId="534D791E" w14:textId="5FF02D00" w:rsidR="00D61B15" w:rsidRDefault="00284B97">
          <w:pPr>
            <w:pStyle w:val="TOC2"/>
            <w:tabs>
              <w:tab w:val="right" w:leader="dot" w:pos="9016"/>
            </w:tabs>
            <w:rPr>
              <w:rFonts w:eastAsiaTheme="minorEastAsia"/>
              <w:noProof/>
              <w:lang w:eastAsia="en-GB"/>
            </w:rPr>
          </w:pPr>
          <w:hyperlink w:anchor="_Toc465422134" w:history="1">
            <w:r w:rsidR="00D61B15" w:rsidRPr="00715F96">
              <w:rPr>
                <w:rStyle w:val="Hyperlink"/>
                <w:noProof/>
              </w:rPr>
              <w:t>Lesson 3 – Program Documentation</w:t>
            </w:r>
            <w:r w:rsidR="00D61B15">
              <w:rPr>
                <w:noProof/>
                <w:webHidden/>
              </w:rPr>
              <w:tab/>
            </w:r>
            <w:r w:rsidR="00D61B15">
              <w:rPr>
                <w:noProof/>
                <w:webHidden/>
              </w:rPr>
              <w:fldChar w:fldCharType="begin"/>
            </w:r>
            <w:r w:rsidR="00D61B15">
              <w:rPr>
                <w:noProof/>
                <w:webHidden/>
              </w:rPr>
              <w:instrText xml:space="preserve"> PAGEREF _Toc465422134 \h </w:instrText>
            </w:r>
            <w:r w:rsidR="00D61B15">
              <w:rPr>
                <w:noProof/>
                <w:webHidden/>
              </w:rPr>
            </w:r>
            <w:r w:rsidR="00D61B15">
              <w:rPr>
                <w:noProof/>
                <w:webHidden/>
              </w:rPr>
              <w:fldChar w:fldCharType="separate"/>
            </w:r>
            <w:r w:rsidR="00D61B15">
              <w:rPr>
                <w:noProof/>
                <w:webHidden/>
              </w:rPr>
              <w:t>16</w:t>
            </w:r>
            <w:r w:rsidR="00D61B15">
              <w:rPr>
                <w:noProof/>
                <w:webHidden/>
              </w:rPr>
              <w:fldChar w:fldCharType="end"/>
            </w:r>
          </w:hyperlink>
        </w:p>
        <w:p w14:paraId="5E2C53BB" w14:textId="3665B2F0" w:rsidR="00D61B15" w:rsidRDefault="00284B97">
          <w:pPr>
            <w:pStyle w:val="TOC2"/>
            <w:tabs>
              <w:tab w:val="right" w:leader="dot" w:pos="9016"/>
            </w:tabs>
            <w:rPr>
              <w:rFonts w:eastAsiaTheme="minorEastAsia"/>
              <w:noProof/>
              <w:lang w:eastAsia="en-GB"/>
            </w:rPr>
          </w:pPr>
          <w:hyperlink w:anchor="_Toc465422135" w:history="1">
            <w:r w:rsidR="00D61B15" w:rsidRPr="00715F96">
              <w:rPr>
                <w:rStyle w:val="Hyperlink"/>
                <w:noProof/>
              </w:rPr>
              <w:t>Lesson 4 – Python Programming constructs</w:t>
            </w:r>
            <w:r w:rsidR="00D61B15">
              <w:rPr>
                <w:noProof/>
                <w:webHidden/>
              </w:rPr>
              <w:tab/>
            </w:r>
            <w:r w:rsidR="00D61B15">
              <w:rPr>
                <w:noProof/>
                <w:webHidden/>
              </w:rPr>
              <w:fldChar w:fldCharType="begin"/>
            </w:r>
            <w:r w:rsidR="00D61B15">
              <w:rPr>
                <w:noProof/>
                <w:webHidden/>
              </w:rPr>
              <w:instrText xml:space="preserve"> PAGEREF _Toc465422135 \h </w:instrText>
            </w:r>
            <w:r w:rsidR="00D61B15">
              <w:rPr>
                <w:noProof/>
                <w:webHidden/>
              </w:rPr>
            </w:r>
            <w:r w:rsidR="00D61B15">
              <w:rPr>
                <w:noProof/>
                <w:webHidden/>
              </w:rPr>
              <w:fldChar w:fldCharType="separate"/>
            </w:r>
            <w:r w:rsidR="00D61B15">
              <w:rPr>
                <w:noProof/>
                <w:webHidden/>
              </w:rPr>
              <w:t>18</w:t>
            </w:r>
            <w:r w:rsidR="00D61B15">
              <w:rPr>
                <w:noProof/>
                <w:webHidden/>
              </w:rPr>
              <w:fldChar w:fldCharType="end"/>
            </w:r>
          </w:hyperlink>
        </w:p>
        <w:p w14:paraId="659512FC" w14:textId="54EF905E" w:rsidR="00D61B15" w:rsidRDefault="00284B97">
          <w:pPr>
            <w:pStyle w:val="TOC3"/>
            <w:tabs>
              <w:tab w:val="right" w:leader="dot" w:pos="9016"/>
            </w:tabs>
            <w:rPr>
              <w:rFonts w:eastAsiaTheme="minorEastAsia"/>
              <w:noProof/>
              <w:lang w:eastAsia="en-GB"/>
            </w:rPr>
          </w:pPr>
          <w:hyperlink w:anchor="_Toc465422136" w:history="1">
            <w:r w:rsidR="00D61B15" w:rsidRPr="00715F96">
              <w:rPr>
                <w:rStyle w:val="Hyperlink"/>
                <w:noProof/>
              </w:rPr>
              <w:t>Writing and Running Python code</w:t>
            </w:r>
            <w:r w:rsidR="00D61B15">
              <w:rPr>
                <w:noProof/>
                <w:webHidden/>
              </w:rPr>
              <w:tab/>
            </w:r>
            <w:r w:rsidR="00D61B15">
              <w:rPr>
                <w:noProof/>
                <w:webHidden/>
              </w:rPr>
              <w:fldChar w:fldCharType="begin"/>
            </w:r>
            <w:r w:rsidR="00D61B15">
              <w:rPr>
                <w:noProof/>
                <w:webHidden/>
              </w:rPr>
              <w:instrText xml:space="preserve"> PAGEREF _Toc465422136 \h </w:instrText>
            </w:r>
            <w:r w:rsidR="00D61B15">
              <w:rPr>
                <w:noProof/>
                <w:webHidden/>
              </w:rPr>
            </w:r>
            <w:r w:rsidR="00D61B15">
              <w:rPr>
                <w:noProof/>
                <w:webHidden/>
              </w:rPr>
              <w:fldChar w:fldCharType="separate"/>
            </w:r>
            <w:r w:rsidR="00D61B15">
              <w:rPr>
                <w:noProof/>
                <w:webHidden/>
              </w:rPr>
              <w:t>18</w:t>
            </w:r>
            <w:r w:rsidR="00D61B15">
              <w:rPr>
                <w:noProof/>
                <w:webHidden/>
              </w:rPr>
              <w:fldChar w:fldCharType="end"/>
            </w:r>
          </w:hyperlink>
        </w:p>
        <w:p w14:paraId="23063686" w14:textId="59ABED50" w:rsidR="00D61B15" w:rsidRDefault="00284B97">
          <w:pPr>
            <w:pStyle w:val="TOC3"/>
            <w:tabs>
              <w:tab w:val="right" w:leader="dot" w:pos="9016"/>
            </w:tabs>
            <w:rPr>
              <w:rFonts w:eastAsiaTheme="minorEastAsia"/>
              <w:noProof/>
              <w:lang w:eastAsia="en-GB"/>
            </w:rPr>
          </w:pPr>
          <w:hyperlink w:anchor="_Toc465422137" w:history="1">
            <w:r w:rsidR="00D61B15" w:rsidRPr="00715F96">
              <w:rPr>
                <w:rStyle w:val="Hyperlink"/>
                <w:noProof/>
              </w:rPr>
              <w:t>Python</w:t>
            </w:r>
            <w:r w:rsidR="00D61B15">
              <w:rPr>
                <w:noProof/>
                <w:webHidden/>
              </w:rPr>
              <w:tab/>
            </w:r>
            <w:r w:rsidR="00D61B15">
              <w:rPr>
                <w:noProof/>
                <w:webHidden/>
              </w:rPr>
              <w:fldChar w:fldCharType="begin"/>
            </w:r>
            <w:r w:rsidR="00D61B15">
              <w:rPr>
                <w:noProof/>
                <w:webHidden/>
              </w:rPr>
              <w:instrText xml:space="preserve"> PAGEREF _Toc465422137 \h </w:instrText>
            </w:r>
            <w:r w:rsidR="00D61B15">
              <w:rPr>
                <w:noProof/>
                <w:webHidden/>
              </w:rPr>
            </w:r>
            <w:r w:rsidR="00D61B15">
              <w:rPr>
                <w:noProof/>
                <w:webHidden/>
              </w:rPr>
              <w:fldChar w:fldCharType="separate"/>
            </w:r>
            <w:r w:rsidR="00D61B15">
              <w:rPr>
                <w:noProof/>
                <w:webHidden/>
              </w:rPr>
              <w:t>19</w:t>
            </w:r>
            <w:r w:rsidR="00D61B15">
              <w:rPr>
                <w:noProof/>
                <w:webHidden/>
              </w:rPr>
              <w:fldChar w:fldCharType="end"/>
            </w:r>
          </w:hyperlink>
        </w:p>
        <w:p w14:paraId="40667883" w14:textId="0DA77C82" w:rsidR="00D61B15" w:rsidRDefault="00284B97">
          <w:pPr>
            <w:pStyle w:val="TOC3"/>
            <w:tabs>
              <w:tab w:val="right" w:leader="dot" w:pos="9016"/>
            </w:tabs>
            <w:rPr>
              <w:rFonts w:eastAsiaTheme="minorEastAsia"/>
              <w:noProof/>
              <w:lang w:eastAsia="en-GB"/>
            </w:rPr>
          </w:pPr>
          <w:hyperlink w:anchor="_Toc465422138" w:history="1">
            <w:r w:rsidR="00D61B15" w:rsidRPr="00715F96">
              <w:rPr>
                <w:rStyle w:val="Hyperlink"/>
                <w:noProof/>
              </w:rPr>
              <w:t>Python programming constructs</w:t>
            </w:r>
            <w:r w:rsidR="00D61B15">
              <w:rPr>
                <w:noProof/>
                <w:webHidden/>
              </w:rPr>
              <w:tab/>
            </w:r>
            <w:r w:rsidR="00D61B15">
              <w:rPr>
                <w:noProof/>
                <w:webHidden/>
              </w:rPr>
              <w:fldChar w:fldCharType="begin"/>
            </w:r>
            <w:r w:rsidR="00D61B15">
              <w:rPr>
                <w:noProof/>
                <w:webHidden/>
              </w:rPr>
              <w:instrText xml:space="preserve"> PAGEREF _Toc465422138 \h </w:instrText>
            </w:r>
            <w:r w:rsidR="00D61B15">
              <w:rPr>
                <w:noProof/>
                <w:webHidden/>
              </w:rPr>
            </w:r>
            <w:r w:rsidR="00D61B15">
              <w:rPr>
                <w:noProof/>
                <w:webHidden/>
              </w:rPr>
              <w:fldChar w:fldCharType="separate"/>
            </w:r>
            <w:r w:rsidR="00D61B15">
              <w:rPr>
                <w:noProof/>
                <w:webHidden/>
              </w:rPr>
              <w:t>20</w:t>
            </w:r>
            <w:r w:rsidR="00D61B15">
              <w:rPr>
                <w:noProof/>
                <w:webHidden/>
              </w:rPr>
              <w:fldChar w:fldCharType="end"/>
            </w:r>
          </w:hyperlink>
        </w:p>
        <w:p w14:paraId="362A1E85" w14:textId="33CEBD47" w:rsidR="00D61B15" w:rsidRDefault="00284B97">
          <w:pPr>
            <w:pStyle w:val="TOC2"/>
            <w:tabs>
              <w:tab w:val="right" w:leader="dot" w:pos="9016"/>
            </w:tabs>
            <w:rPr>
              <w:rFonts w:eastAsiaTheme="minorEastAsia"/>
              <w:noProof/>
              <w:lang w:eastAsia="en-GB"/>
            </w:rPr>
          </w:pPr>
          <w:hyperlink w:anchor="_Toc465422139" w:history="1">
            <w:r w:rsidR="00D61B15" w:rsidRPr="00715F96">
              <w:rPr>
                <w:rStyle w:val="Hyperlink"/>
                <w:noProof/>
              </w:rPr>
              <w:t>Lesson 5 – Coding environments</w:t>
            </w:r>
            <w:r w:rsidR="00D61B15">
              <w:rPr>
                <w:noProof/>
                <w:webHidden/>
              </w:rPr>
              <w:tab/>
            </w:r>
            <w:r w:rsidR="00D61B15">
              <w:rPr>
                <w:noProof/>
                <w:webHidden/>
              </w:rPr>
              <w:fldChar w:fldCharType="begin"/>
            </w:r>
            <w:r w:rsidR="00D61B15">
              <w:rPr>
                <w:noProof/>
                <w:webHidden/>
              </w:rPr>
              <w:instrText xml:space="preserve"> PAGEREF _Toc465422139 \h </w:instrText>
            </w:r>
            <w:r w:rsidR="00D61B15">
              <w:rPr>
                <w:noProof/>
                <w:webHidden/>
              </w:rPr>
            </w:r>
            <w:r w:rsidR="00D61B15">
              <w:rPr>
                <w:noProof/>
                <w:webHidden/>
              </w:rPr>
              <w:fldChar w:fldCharType="separate"/>
            </w:r>
            <w:r w:rsidR="00D61B15">
              <w:rPr>
                <w:noProof/>
                <w:webHidden/>
              </w:rPr>
              <w:t>26</w:t>
            </w:r>
            <w:r w:rsidR="00D61B15">
              <w:rPr>
                <w:noProof/>
                <w:webHidden/>
              </w:rPr>
              <w:fldChar w:fldCharType="end"/>
            </w:r>
          </w:hyperlink>
        </w:p>
        <w:p w14:paraId="08E1A17F" w14:textId="68C770CB" w:rsidR="00D61B15" w:rsidRDefault="00284B97">
          <w:pPr>
            <w:pStyle w:val="TOC2"/>
            <w:tabs>
              <w:tab w:val="right" w:leader="dot" w:pos="9016"/>
            </w:tabs>
            <w:rPr>
              <w:rFonts w:eastAsiaTheme="minorEastAsia"/>
              <w:noProof/>
              <w:lang w:eastAsia="en-GB"/>
            </w:rPr>
          </w:pPr>
          <w:hyperlink w:anchor="_Toc465422140" w:history="1">
            <w:r w:rsidR="00D61B15" w:rsidRPr="00715F96">
              <w:rPr>
                <w:rStyle w:val="Hyperlink"/>
                <w:noProof/>
              </w:rPr>
              <w:t>Lesson 6 – Debugging</w:t>
            </w:r>
            <w:r w:rsidR="00D61B15">
              <w:rPr>
                <w:noProof/>
                <w:webHidden/>
              </w:rPr>
              <w:tab/>
            </w:r>
            <w:r w:rsidR="00D61B15">
              <w:rPr>
                <w:noProof/>
                <w:webHidden/>
              </w:rPr>
              <w:fldChar w:fldCharType="begin"/>
            </w:r>
            <w:r w:rsidR="00D61B15">
              <w:rPr>
                <w:noProof/>
                <w:webHidden/>
              </w:rPr>
              <w:instrText xml:space="preserve"> PAGEREF _Toc465422140 \h </w:instrText>
            </w:r>
            <w:r w:rsidR="00D61B15">
              <w:rPr>
                <w:noProof/>
                <w:webHidden/>
              </w:rPr>
            </w:r>
            <w:r w:rsidR="00D61B15">
              <w:rPr>
                <w:noProof/>
                <w:webHidden/>
              </w:rPr>
              <w:fldChar w:fldCharType="separate"/>
            </w:r>
            <w:r w:rsidR="00D61B15">
              <w:rPr>
                <w:noProof/>
                <w:webHidden/>
              </w:rPr>
              <w:t>28</w:t>
            </w:r>
            <w:r w:rsidR="00D61B15">
              <w:rPr>
                <w:noProof/>
                <w:webHidden/>
              </w:rPr>
              <w:fldChar w:fldCharType="end"/>
            </w:r>
          </w:hyperlink>
        </w:p>
        <w:p w14:paraId="52FD3C0F" w14:textId="3939E458" w:rsidR="00D61B15" w:rsidRDefault="00284B97">
          <w:pPr>
            <w:pStyle w:val="TOC3"/>
            <w:tabs>
              <w:tab w:val="right" w:leader="dot" w:pos="9016"/>
            </w:tabs>
            <w:rPr>
              <w:rFonts w:eastAsiaTheme="minorEastAsia"/>
              <w:noProof/>
              <w:lang w:eastAsia="en-GB"/>
            </w:rPr>
          </w:pPr>
          <w:hyperlink w:anchor="_Toc465422141" w:history="1">
            <w:r w:rsidR="00D61B15" w:rsidRPr="00715F96">
              <w:rPr>
                <w:rStyle w:val="Hyperlink"/>
                <w:noProof/>
              </w:rPr>
              <w:t>Types of Errors</w:t>
            </w:r>
            <w:r w:rsidR="00D61B15">
              <w:rPr>
                <w:noProof/>
                <w:webHidden/>
              </w:rPr>
              <w:tab/>
            </w:r>
            <w:r w:rsidR="00D61B15">
              <w:rPr>
                <w:noProof/>
                <w:webHidden/>
              </w:rPr>
              <w:fldChar w:fldCharType="begin"/>
            </w:r>
            <w:r w:rsidR="00D61B15">
              <w:rPr>
                <w:noProof/>
                <w:webHidden/>
              </w:rPr>
              <w:instrText xml:space="preserve"> PAGEREF _Toc465422141 \h </w:instrText>
            </w:r>
            <w:r w:rsidR="00D61B15">
              <w:rPr>
                <w:noProof/>
                <w:webHidden/>
              </w:rPr>
            </w:r>
            <w:r w:rsidR="00D61B15">
              <w:rPr>
                <w:noProof/>
                <w:webHidden/>
              </w:rPr>
              <w:fldChar w:fldCharType="separate"/>
            </w:r>
            <w:r w:rsidR="00D61B15">
              <w:rPr>
                <w:noProof/>
                <w:webHidden/>
              </w:rPr>
              <w:t>28</w:t>
            </w:r>
            <w:r w:rsidR="00D61B15">
              <w:rPr>
                <w:noProof/>
                <w:webHidden/>
              </w:rPr>
              <w:fldChar w:fldCharType="end"/>
            </w:r>
          </w:hyperlink>
        </w:p>
        <w:p w14:paraId="57F5EAC2" w14:textId="25D4A564" w:rsidR="00D61B15" w:rsidRDefault="00284B97">
          <w:pPr>
            <w:pStyle w:val="TOC3"/>
            <w:tabs>
              <w:tab w:val="right" w:leader="dot" w:pos="9016"/>
            </w:tabs>
            <w:rPr>
              <w:rFonts w:eastAsiaTheme="minorEastAsia"/>
              <w:noProof/>
              <w:lang w:eastAsia="en-GB"/>
            </w:rPr>
          </w:pPr>
          <w:hyperlink w:anchor="_Toc465422142" w:history="1">
            <w:r w:rsidR="00D61B15" w:rsidRPr="00715F96">
              <w:rPr>
                <w:rStyle w:val="Hyperlink"/>
                <w:noProof/>
              </w:rPr>
              <w:t>What if I don’t have any tools</w:t>
            </w:r>
            <w:r w:rsidR="00D61B15">
              <w:rPr>
                <w:noProof/>
                <w:webHidden/>
              </w:rPr>
              <w:tab/>
            </w:r>
            <w:r w:rsidR="00D61B15">
              <w:rPr>
                <w:noProof/>
                <w:webHidden/>
              </w:rPr>
              <w:fldChar w:fldCharType="begin"/>
            </w:r>
            <w:r w:rsidR="00D61B15">
              <w:rPr>
                <w:noProof/>
                <w:webHidden/>
              </w:rPr>
              <w:instrText xml:space="preserve"> PAGEREF _Toc465422142 \h </w:instrText>
            </w:r>
            <w:r w:rsidR="00D61B15">
              <w:rPr>
                <w:noProof/>
                <w:webHidden/>
              </w:rPr>
            </w:r>
            <w:r w:rsidR="00D61B15">
              <w:rPr>
                <w:noProof/>
                <w:webHidden/>
              </w:rPr>
              <w:fldChar w:fldCharType="separate"/>
            </w:r>
            <w:r w:rsidR="00D61B15">
              <w:rPr>
                <w:noProof/>
                <w:webHidden/>
              </w:rPr>
              <w:t>29</w:t>
            </w:r>
            <w:r w:rsidR="00D61B15">
              <w:rPr>
                <w:noProof/>
                <w:webHidden/>
              </w:rPr>
              <w:fldChar w:fldCharType="end"/>
            </w:r>
          </w:hyperlink>
        </w:p>
        <w:p w14:paraId="103BF01E" w14:textId="5825B331" w:rsidR="00D61B15" w:rsidRDefault="00284B97">
          <w:pPr>
            <w:pStyle w:val="TOC3"/>
            <w:tabs>
              <w:tab w:val="right" w:leader="dot" w:pos="9016"/>
            </w:tabs>
            <w:rPr>
              <w:rFonts w:eastAsiaTheme="minorEastAsia"/>
              <w:noProof/>
              <w:lang w:eastAsia="en-GB"/>
            </w:rPr>
          </w:pPr>
          <w:hyperlink w:anchor="_Toc465422143" w:history="1">
            <w:r w:rsidR="00D61B15" w:rsidRPr="00715F96">
              <w:rPr>
                <w:rStyle w:val="Hyperlink"/>
                <w:noProof/>
              </w:rPr>
              <w:t>How does Debugging differ from Testing?</w:t>
            </w:r>
            <w:r w:rsidR="00D61B15">
              <w:rPr>
                <w:noProof/>
                <w:webHidden/>
              </w:rPr>
              <w:tab/>
            </w:r>
            <w:r w:rsidR="00D61B15">
              <w:rPr>
                <w:noProof/>
                <w:webHidden/>
              </w:rPr>
              <w:fldChar w:fldCharType="begin"/>
            </w:r>
            <w:r w:rsidR="00D61B15">
              <w:rPr>
                <w:noProof/>
                <w:webHidden/>
              </w:rPr>
              <w:instrText xml:space="preserve"> PAGEREF _Toc465422143 \h </w:instrText>
            </w:r>
            <w:r w:rsidR="00D61B15">
              <w:rPr>
                <w:noProof/>
                <w:webHidden/>
              </w:rPr>
            </w:r>
            <w:r w:rsidR="00D61B15">
              <w:rPr>
                <w:noProof/>
                <w:webHidden/>
              </w:rPr>
              <w:fldChar w:fldCharType="separate"/>
            </w:r>
            <w:r w:rsidR="00D61B15">
              <w:rPr>
                <w:noProof/>
                <w:webHidden/>
              </w:rPr>
              <w:t>29</w:t>
            </w:r>
            <w:r w:rsidR="00D61B15">
              <w:rPr>
                <w:noProof/>
                <w:webHidden/>
              </w:rPr>
              <w:fldChar w:fldCharType="end"/>
            </w:r>
          </w:hyperlink>
        </w:p>
        <w:p w14:paraId="667767FE" w14:textId="72BCE64F" w:rsidR="00D61B15" w:rsidRDefault="00284B97">
          <w:pPr>
            <w:pStyle w:val="TOC2"/>
            <w:tabs>
              <w:tab w:val="right" w:leader="dot" w:pos="9016"/>
            </w:tabs>
            <w:rPr>
              <w:rFonts w:eastAsiaTheme="minorEastAsia"/>
              <w:noProof/>
              <w:lang w:eastAsia="en-GB"/>
            </w:rPr>
          </w:pPr>
          <w:hyperlink w:anchor="_Toc465422144" w:history="1">
            <w:r w:rsidR="00D61B15" w:rsidRPr="00715F96">
              <w:rPr>
                <w:rStyle w:val="Hyperlink"/>
                <w:noProof/>
              </w:rPr>
              <w:t>Lesson 7 – More Python</w:t>
            </w:r>
            <w:r w:rsidR="00D61B15">
              <w:rPr>
                <w:noProof/>
                <w:webHidden/>
              </w:rPr>
              <w:tab/>
            </w:r>
            <w:r w:rsidR="00D61B15">
              <w:rPr>
                <w:noProof/>
                <w:webHidden/>
              </w:rPr>
              <w:fldChar w:fldCharType="begin"/>
            </w:r>
            <w:r w:rsidR="00D61B15">
              <w:rPr>
                <w:noProof/>
                <w:webHidden/>
              </w:rPr>
              <w:instrText xml:space="preserve"> PAGEREF _Toc465422144 \h </w:instrText>
            </w:r>
            <w:r w:rsidR="00D61B15">
              <w:rPr>
                <w:noProof/>
                <w:webHidden/>
              </w:rPr>
            </w:r>
            <w:r w:rsidR="00D61B15">
              <w:rPr>
                <w:noProof/>
                <w:webHidden/>
              </w:rPr>
              <w:fldChar w:fldCharType="separate"/>
            </w:r>
            <w:r w:rsidR="00D61B15">
              <w:rPr>
                <w:noProof/>
                <w:webHidden/>
              </w:rPr>
              <w:t>30</w:t>
            </w:r>
            <w:r w:rsidR="00D61B15">
              <w:rPr>
                <w:noProof/>
                <w:webHidden/>
              </w:rPr>
              <w:fldChar w:fldCharType="end"/>
            </w:r>
          </w:hyperlink>
        </w:p>
        <w:p w14:paraId="0DDD64DA" w14:textId="63B230CF" w:rsidR="00D61B15" w:rsidRDefault="00284B97">
          <w:pPr>
            <w:pStyle w:val="TOC3"/>
            <w:tabs>
              <w:tab w:val="right" w:leader="dot" w:pos="9016"/>
            </w:tabs>
            <w:rPr>
              <w:rFonts w:eastAsiaTheme="minorEastAsia"/>
              <w:noProof/>
              <w:lang w:eastAsia="en-GB"/>
            </w:rPr>
          </w:pPr>
          <w:hyperlink w:anchor="_Toc465422145" w:history="1">
            <w:r w:rsidR="00D61B15" w:rsidRPr="00715F96">
              <w:rPr>
                <w:rStyle w:val="Hyperlink"/>
                <w:noProof/>
              </w:rPr>
              <w:t>Reading and Writing to a file</w:t>
            </w:r>
            <w:r w:rsidR="00D61B15">
              <w:rPr>
                <w:noProof/>
                <w:webHidden/>
              </w:rPr>
              <w:tab/>
            </w:r>
            <w:r w:rsidR="00D61B15">
              <w:rPr>
                <w:noProof/>
                <w:webHidden/>
              </w:rPr>
              <w:fldChar w:fldCharType="begin"/>
            </w:r>
            <w:r w:rsidR="00D61B15">
              <w:rPr>
                <w:noProof/>
                <w:webHidden/>
              </w:rPr>
              <w:instrText xml:space="preserve"> PAGEREF _Toc465422145 \h </w:instrText>
            </w:r>
            <w:r w:rsidR="00D61B15">
              <w:rPr>
                <w:noProof/>
                <w:webHidden/>
              </w:rPr>
            </w:r>
            <w:r w:rsidR="00D61B15">
              <w:rPr>
                <w:noProof/>
                <w:webHidden/>
              </w:rPr>
              <w:fldChar w:fldCharType="separate"/>
            </w:r>
            <w:r w:rsidR="00D61B15">
              <w:rPr>
                <w:noProof/>
                <w:webHidden/>
              </w:rPr>
              <w:t>30</w:t>
            </w:r>
            <w:r w:rsidR="00D61B15">
              <w:rPr>
                <w:noProof/>
                <w:webHidden/>
              </w:rPr>
              <w:fldChar w:fldCharType="end"/>
            </w:r>
          </w:hyperlink>
        </w:p>
        <w:p w14:paraId="0172B00D" w14:textId="0B3CC0EE" w:rsidR="00D61B15" w:rsidRDefault="00284B97">
          <w:pPr>
            <w:pStyle w:val="TOC3"/>
            <w:tabs>
              <w:tab w:val="right" w:leader="dot" w:pos="9016"/>
            </w:tabs>
            <w:rPr>
              <w:rFonts w:eastAsiaTheme="minorEastAsia"/>
              <w:noProof/>
              <w:lang w:eastAsia="en-GB"/>
            </w:rPr>
          </w:pPr>
          <w:hyperlink w:anchor="_Toc465422146" w:history="1">
            <w:r w:rsidR="00D61B15" w:rsidRPr="00715F96">
              <w:rPr>
                <w:rStyle w:val="Hyperlink"/>
                <w:noProof/>
              </w:rPr>
              <w:t>Lists</w:t>
            </w:r>
            <w:r w:rsidR="00D61B15">
              <w:rPr>
                <w:noProof/>
                <w:webHidden/>
              </w:rPr>
              <w:tab/>
            </w:r>
            <w:r w:rsidR="00D61B15">
              <w:rPr>
                <w:noProof/>
                <w:webHidden/>
              </w:rPr>
              <w:fldChar w:fldCharType="begin"/>
            </w:r>
            <w:r w:rsidR="00D61B15">
              <w:rPr>
                <w:noProof/>
                <w:webHidden/>
              </w:rPr>
              <w:instrText xml:space="preserve"> PAGEREF _Toc465422146 \h </w:instrText>
            </w:r>
            <w:r w:rsidR="00D61B15">
              <w:rPr>
                <w:noProof/>
                <w:webHidden/>
              </w:rPr>
            </w:r>
            <w:r w:rsidR="00D61B15">
              <w:rPr>
                <w:noProof/>
                <w:webHidden/>
              </w:rPr>
              <w:fldChar w:fldCharType="separate"/>
            </w:r>
            <w:r w:rsidR="00D61B15">
              <w:rPr>
                <w:noProof/>
                <w:webHidden/>
              </w:rPr>
              <w:t>31</w:t>
            </w:r>
            <w:r w:rsidR="00D61B15">
              <w:rPr>
                <w:noProof/>
                <w:webHidden/>
              </w:rPr>
              <w:fldChar w:fldCharType="end"/>
            </w:r>
          </w:hyperlink>
        </w:p>
        <w:p w14:paraId="27D8A6AF" w14:textId="0B1A5F98" w:rsidR="00D61B15" w:rsidRDefault="00284B97">
          <w:pPr>
            <w:pStyle w:val="TOC3"/>
            <w:tabs>
              <w:tab w:val="right" w:leader="dot" w:pos="9016"/>
            </w:tabs>
            <w:rPr>
              <w:rFonts w:eastAsiaTheme="minorEastAsia"/>
              <w:noProof/>
              <w:lang w:eastAsia="en-GB"/>
            </w:rPr>
          </w:pPr>
          <w:hyperlink w:anchor="_Toc465422147" w:history="1">
            <w:r w:rsidR="00D61B15" w:rsidRPr="00715F96">
              <w:rPr>
                <w:rStyle w:val="Hyperlink"/>
                <w:noProof/>
              </w:rPr>
              <w:t>String Functions</w:t>
            </w:r>
            <w:r w:rsidR="00D61B15">
              <w:rPr>
                <w:noProof/>
                <w:webHidden/>
              </w:rPr>
              <w:tab/>
            </w:r>
            <w:r w:rsidR="00D61B15">
              <w:rPr>
                <w:noProof/>
                <w:webHidden/>
              </w:rPr>
              <w:fldChar w:fldCharType="begin"/>
            </w:r>
            <w:r w:rsidR="00D61B15">
              <w:rPr>
                <w:noProof/>
                <w:webHidden/>
              </w:rPr>
              <w:instrText xml:space="preserve"> PAGEREF _Toc465422147 \h </w:instrText>
            </w:r>
            <w:r w:rsidR="00D61B15">
              <w:rPr>
                <w:noProof/>
                <w:webHidden/>
              </w:rPr>
            </w:r>
            <w:r w:rsidR="00D61B15">
              <w:rPr>
                <w:noProof/>
                <w:webHidden/>
              </w:rPr>
              <w:fldChar w:fldCharType="separate"/>
            </w:r>
            <w:r w:rsidR="00D61B15">
              <w:rPr>
                <w:noProof/>
                <w:webHidden/>
              </w:rPr>
              <w:t>32</w:t>
            </w:r>
            <w:r w:rsidR="00D61B15">
              <w:rPr>
                <w:noProof/>
                <w:webHidden/>
              </w:rPr>
              <w:fldChar w:fldCharType="end"/>
            </w:r>
          </w:hyperlink>
        </w:p>
        <w:p w14:paraId="3D7F57C0" w14:textId="415D961A" w:rsidR="00D61B15" w:rsidRDefault="00284B97">
          <w:pPr>
            <w:pStyle w:val="TOC3"/>
            <w:tabs>
              <w:tab w:val="right" w:leader="dot" w:pos="9016"/>
            </w:tabs>
            <w:rPr>
              <w:rFonts w:eastAsiaTheme="minorEastAsia"/>
              <w:noProof/>
              <w:lang w:eastAsia="en-GB"/>
            </w:rPr>
          </w:pPr>
          <w:hyperlink w:anchor="_Toc465422148" w:history="1">
            <w:r w:rsidR="00D61B15" w:rsidRPr="00715F96">
              <w:rPr>
                <w:rStyle w:val="Hyperlink"/>
                <w:noProof/>
              </w:rPr>
              <w:t>Defining Functions</w:t>
            </w:r>
            <w:r w:rsidR="00D61B15">
              <w:rPr>
                <w:noProof/>
                <w:webHidden/>
              </w:rPr>
              <w:tab/>
            </w:r>
            <w:r w:rsidR="00D61B15">
              <w:rPr>
                <w:noProof/>
                <w:webHidden/>
              </w:rPr>
              <w:fldChar w:fldCharType="begin"/>
            </w:r>
            <w:r w:rsidR="00D61B15">
              <w:rPr>
                <w:noProof/>
                <w:webHidden/>
              </w:rPr>
              <w:instrText xml:space="preserve"> PAGEREF _Toc465422148 \h </w:instrText>
            </w:r>
            <w:r w:rsidR="00D61B15">
              <w:rPr>
                <w:noProof/>
                <w:webHidden/>
              </w:rPr>
            </w:r>
            <w:r w:rsidR="00D61B15">
              <w:rPr>
                <w:noProof/>
                <w:webHidden/>
              </w:rPr>
              <w:fldChar w:fldCharType="separate"/>
            </w:r>
            <w:r w:rsidR="00D61B15">
              <w:rPr>
                <w:noProof/>
                <w:webHidden/>
              </w:rPr>
              <w:t>32</w:t>
            </w:r>
            <w:r w:rsidR="00D61B15">
              <w:rPr>
                <w:noProof/>
                <w:webHidden/>
              </w:rPr>
              <w:fldChar w:fldCharType="end"/>
            </w:r>
          </w:hyperlink>
        </w:p>
        <w:p w14:paraId="59562D5D" w14:textId="790F64C9" w:rsidR="00D61B15" w:rsidRDefault="00284B97">
          <w:pPr>
            <w:pStyle w:val="TOC3"/>
            <w:tabs>
              <w:tab w:val="right" w:leader="dot" w:pos="9016"/>
            </w:tabs>
            <w:rPr>
              <w:rFonts w:eastAsiaTheme="minorEastAsia"/>
              <w:noProof/>
              <w:lang w:eastAsia="en-GB"/>
            </w:rPr>
          </w:pPr>
          <w:hyperlink w:anchor="_Toc465422149" w:history="1">
            <w:r w:rsidR="00D61B15" w:rsidRPr="00715F96">
              <w:rPr>
                <w:rStyle w:val="Hyperlink"/>
                <w:noProof/>
              </w:rPr>
              <w:t>Using parameters in main program</w:t>
            </w:r>
            <w:r w:rsidR="00D61B15">
              <w:rPr>
                <w:noProof/>
                <w:webHidden/>
              </w:rPr>
              <w:tab/>
            </w:r>
            <w:r w:rsidR="00D61B15">
              <w:rPr>
                <w:noProof/>
                <w:webHidden/>
              </w:rPr>
              <w:fldChar w:fldCharType="begin"/>
            </w:r>
            <w:r w:rsidR="00D61B15">
              <w:rPr>
                <w:noProof/>
                <w:webHidden/>
              </w:rPr>
              <w:instrText xml:space="preserve"> PAGEREF _Toc465422149 \h </w:instrText>
            </w:r>
            <w:r w:rsidR="00D61B15">
              <w:rPr>
                <w:noProof/>
                <w:webHidden/>
              </w:rPr>
            </w:r>
            <w:r w:rsidR="00D61B15">
              <w:rPr>
                <w:noProof/>
                <w:webHidden/>
              </w:rPr>
              <w:fldChar w:fldCharType="separate"/>
            </w:r>
            <w:r w:rsidR="00D61B15">
              <w:rPr>
                <w:noProof/>
                <w:webHidden/>
              </w:rPr>
              <w:t>33</w:t>
            </w:r>
            <w:r w:rsidR="00D61B15">
              <w:rPr>
                <w:noProof/>
                <w:webHidden/>
              </w:rPr>
              <w:fldChar w:fldCharType="end"/>
            </w:r>
          </w:hyperlink>
        </w:p>
        <w:p w14:paraId="5A172B64" w14:textId="73733085" w:rsidR="00D61B15" w:rsidRDefault="00284B97">
          <w:pPr>
            <w:pStyle w:val="TOC1"/>
            <w:tabs>
              <w:tab w:val="right" w:leader="dot" w:pos="9016"/>
            </w:tabs>
            <w:rPr>
              <w:rFonts w:eastAsiaTheme="minorEastAsia"/>
              <w:noProof/>
              <w:lang w:eastAsia="en-GB"/>
            </w:rPr>
          </w:pPr>
          <w:hyperlink w:anchor="_Toc465422150" w:history="1">
            <w:r w:rsidR="00D61B15" w:rsidRPr="00715F96">
              <w:rPr>
                <w:rStyle w:val="Hyperlink"/>
                <w:noProof/>
              </w:rPr>
              <w:t>Python on-line documentation</w:t>
            </w:r>
            <w:r w:rsidR="00D61B15">
              <w:rPr>
                <w:noProof/>
                <w:webHidden/>
              </w:rPr>
              <w:tab/>
            </w:r>
            <w:r w:rsidR="00D61B15">
              <w:rPr>
                <w:noProof/>
                <w:webHidden/>
              </w:rPr>
              <w:fldChar w:fldCharType="begin"/>
            </w:r>
            <w:r w:rsidR="00D61B15">
              <w:rPr>
                <w:noProof/>
                <w:webHidden/>
              </w:rPr>
              <w:instrText xml:space="preserve"> PAGEREF _Toc465422150 \h </w:instrText>
            </w:r>
            <w:r w:rsidR="00D61B15">
              <w:rPr>
                <w:noProof/>
                <w:webHidden/>
              </w:rPr>
            </w:r>
            <w:r w:rsidR="00D61B15">
              <w:rPr>
                <w:noProof/>
                <w:webHidden/>
              </w:rPr>
              <w:fldChar w:fldCharType="separate"/>
            </w:r>
            <w:r w:rsidR="00D61B15">
              <w:rPr>
                <w:noProof/>
                <w:webHidden/>
              </w:rPr>
              <w:t>34</w:t>
            </w:r>
            <w:r w:rsidR="00D61B15">
              <w:rPr>
                <w:noProof/>
                <w:webHidden/>
              </w:rPr>
              <w:fldChar w:fldCharType="end"/>
            </w:r>
          </w:hyperlink>
        </w:p>
        <w:p w14:paraId="45E876AA" w14:textId="6F55EAC5" w:rsidR="00D61B15" w:rsidRDefault="00284B97">
          <w:pPr>
            <w:pStyle w:val="TOC2"/>
            <w:tabs>
              <w:tab w:val="right" w:leader="dot" w:pos="9016"/>
            </w:tabs>
            <w:rPr>
              <w:rFonts w:eastAsiaTheme="minorEastAsia"/>
              <w:noProof/>
              <w:lang w:eastAsia="en-GB"/>
            </w:rPr>
          </w:pPr>
          <w:hyperlink w:anchor="_Toc465422151" w:history="1">
            <w:r w:rsidR="00D61B15" w:rsidRPr="00715F96">
              <w:rPr>
                <w:rStyle w:val="Hyperlink"/>
                <w:noProof/>
              </w:rPr>
              <w:t>Lesson 8 – Introduction to Testing</w:t>
            </w:r>
            <w:r w:rsidR="00D61B15">
              <w:rPr>
                <w:noProof/>
                <w:webHidden/>
              </w:rPr>
              <w:tab/>
            </w:r>
            <w:r w:rsidR="00D61B15">
              <w:rPr>
                <w:noProof/>
                <w:webHidden/>
              </w:rPr>
              <w:fldChar w:fldCharType="begin"/>
            </w:r>
            <w:r w:rsidR="00D61B15">
              <w:rPr>
                <w:noProof/>
                <w:webHidden/>
              </w:rPr>
              <w:instrText xml:space="preserve"> PAGEREF _Toc465422151 \h </w:instrText>
            </w:r>
            <w:r w:rsidR="00D61B15">
              <w:rPr>
                <w:noProof/>
                <w:webHidden/>
              </w:rPr>
            </w:r>
            <w:r w:rsidR="00D61B15">
              <w:rPr>
                <w:noProof/>
                <w:webHidden/>
              </w:rPr>
              <w:fldChar w:fldCharType="separate"/>
            </w:r>
            <w:r w:rsidR="00D61B15">
              <w:rPr>
                <w:noProof/>
                <w:webHidden/>
              </w:rPr>
              <w:t>35</w:t>
            </w:r>
            <w:r w:rsidR="00D61B15">
              <w:rPr>
                <w:noProof/>
                <w:webHidden/>
              </w:rPr>
              <w:fldChar w:fldCharType="end"/>
            </w:r>
          </w:hyperlink>
        </w:p>
        <w:p w14:paraId="021D41B6" w14:textId="4E8A52CC" w:rsidR="00D61B15" w:rsidRDefault="00284B97">
          <w:pPr>
            <w:pStyle w:val="TOC3"/>
            <w:tabs>
              <w:tab w:val="right" w:leader="dot" w:pos="9016"/>
            </w:tabs>
            <w:rPr>
              <w:rFonts w:eastAsiaTheme="minorEastAsia"/>
              <w:noProof/>
              <w:lang w:eastAsia="en-GB"/>
            </w:rPr>
          </w:pPr>
          <w:hyperlink w:anchor="_Toc465422152" w:history="1">
            <w:r w:rsidR="00D61B15" w:rsidRPr="00715F96">
              <w:rPr>
                <w:rStyle w:val="Hyperlink"/>
                <w:noProof/>
              </w:rPr>
              <w:t>Testing approach</w:t>
            </w:r>
            <w:r w:rsidR="00D61B15">
              <w:rPr>
                <w:noProof/>
                <w:webHidden/>
              </w:rPr>
              <w:tab/>
            </w:r>
            <w:r w:rsidR="00D61B15">
              <w:rPr>
                <w:noProof/>
                <w:webHidden/>
              </w:rPr>
              <w:fldChar w:fldCharType="begin"/>
            </w:r>
            <w:r w:rsidR="00D61B15">
              <w:rPr>
                <w:noProof/>
                <w:webHidden/>
              </w:rPr>
              <w:instrText xml:space="preserve"> PAGEREF _Toc465422152 \h </w:instrText>
            </w:r>
            <w:r w:rsidR="00D61B15">
              <w:rPr>
                <w:noProof/>
                <w:webHidden/>
              </w:rPr>
            </w:r>
            <w:r w:rsidR="00D61B15">
              <w:rPr>
                <w:noProof/>
                <w:webHidden/>
              </w:rPr>
              <w:fldChar w:fldCharType="separate"/>
            </w:r>
            <w:r w:rsidR="00D61B15">
              <w:rPr>
                <w:noProof/>
                <w:webHidden/>
              </w:rPr>
              <w:t>35</w:t>
            </w:r>
            <w:r w:rsidR="00D61B15">
              <w:rPr>
                <w:noProof/>
                <w:webHidden/>
              </w:rPr>
              <w:fldChar w:fldCharType="end"/>
            </w:r>
          </w:hyperlink>
        </w:p>
        <w:p w14:paraId="376E9073" w14:textId="31E2BA20" w:rsidR="00D61B15" w:rsidRDefault="00284B97">
          <w:pPr>
            <w:pStyle w:val="TOC3"/>
            <w:tabs>
              <w:tab w:val="right" w:leader="dot" w:pos="9016"/>
            </w:tabs>
            <w:rPr>
              <w:rFonts w:eastAsiaTheme="minorEastAsia"/>
              <w:noProof/>
              <w:lang w:eastAsia="en-GB"/>
            </w:rPr>
          </w:pPr>
          <w:hyperlink w:anchor="_Toc465422153" w:history="1">
            <w:r w:rsidR="00D61B15" w:rsidRPr="00715F96">
              <w:rPr>
                <w:rStyle w:val="Hyperlink"/>
                <w:noProof/>
              </w:rPr>
              <w:t>Constructing a plan</w:t>
            </w:r>
            <w:r w:rsidR="00D61B15">
              <w:rPr>
                <w:noProof/>
                <w:webHidden/>
              </w:rPr>
              <w:tab/>
            </w:r>
            <w:r w:rsidR="00D61B15">
              <w:rPr>
                <w:noProof/>
                <w:webHidden/>
              </w:rPr>
              <w:fldChar w:fldCharType="begin"/>
            </w:r>
            <w:r w:rsidR="00D61B15">
              <w:rPr>
                <w:noProof/>
                <w:webHidden/>
              </w:rPr>
              <w:instrText xml:space="preserve"> PAGEREF _Toc465422153 \h </w:instrText>
            </w:r>
            <w:r w:rsidR="00D61B15">
              <w:rPr>
                <w:noProof/>
                <w:webHidden/>
              </w:rPr>
            </w:r>
            <w:r w:rsidR="00D61B15">
              <w:rPr>
                <w:noProof/>
                <w:webHidden/>
              </w:rPr>
              <w:fldChar w:fldCharType="separate"/>
            </w:r>
            <w:r w:rsidR="00D61B15">
              <w:rPr>
                <w:noProof/>
                <w:webHidden/>
              </w:rPr>
              <w:t>35</w:t>
            </w:r>
            <w:r w:rsidR="00D61B15">
              <w:rPr>
                <w:noProof/>
                <w:webHidden/>
              </w:rPr>
              <w:fldChar w:fldCharType="end"/>
            </w:r>
          </w:hyperlink>
        </w:p>
        <w:p w14:paraId="27A86180" w14:textId="0B0CC066" w:rsidR="00D61B15" w:rsidRDefault="00284B97">
          <w:pPr>
            <w:pStyle w:val="TOC3"/>
            <w:tabs>
              <w:tab w:val="right" w:leader="dot" w:pos="9016"/>
            </w:tabs>
            <w:rPr>
              <w:rFonts w:eastAsiaTheme="minorEastAsia"/>
              <w:noProof/>
              <w:lang w:eastAsia="en-GB"/>
            </w:rPr>
          </w:pPr>
          <w:hyperlink w:anchor="_Toc465422154" w:history="1">
            <w:r w:rsidR="00D61B15" w:rsidRPr="00715F96">
              <w:rPr>
                <w:rStyle w:val="Hyperlink"/>
                <w:noProof/>
              </w:rPr>
              <w:t>Testing</w:t>
            </w:r>
            <w:r w:rsidR="00D61B15">
              <w:rPr>
                <w:noProof/>
                <w:webHidden/>
              </w:rPr>
              <w:tab/>
            </w:r>
            <w:r w:rsidR="00D61B15">
              <w:rPr>
                <w:noProof/>
                <w:webHidden/>
              </w:rPr>
              <w:fldChar w:fldCharType="begin"/>
            </w:r>
            <w:r w:rsidR="00D61B15">
              <w:rPr>
                <w:noProof/>
                <w:webHidden/>
              </w:rPr>
              <w:instrText xml:space="preserve"> PAGEREF _Toc465422154 \h </w:instrText>
            </w:r>
            <w:r w:rsidR="00D61B15">
              <w:rPr>
                <w:noProof/>
                <w:webHidden/>
              </w:rPr>
            </w:r>
            <w:r w:rsidR="00D61B15">
              <w:rPr>
                <w:noProof/>
                <w:webHidden/>
              </w:rPr>
              <w:fldChar w:fldCharType="separate"/>
            </w:r>
            <w:r w:rsidR="00D61B15">
              <w:rPr>
                <w:noProof/>
                <w:webHidden/>
              </w:rPr>
              <w:t>35</w:t>
            </w:r>
            <w:r w:rsidR="00D61B15">
              <w:rPr>
                <w:noProof/>
                <w:webHidden/>
              </w:rPr>
              <w:fldChar w:fldCharType="end"/>
            </w:r>
          </w:hyperlink>
        </w:p>
        <w:p w14:paraId="01B12E31" w14:textId="45F95557" w:rsidR="00D61B15" w:rsidRDefault="00284B97">
          <w:pPr>
            <w:pStyle w:val="TOC3"/>
            <w:tabs>
              <w:tab w:val="right" w:leader="dot" w:pos="9016"/>
            </w:tabs>
            <w:rPr>
              <w:rFonts w:eastAsiaTheme="minorEastAsia"/>
              <w:noProof/>
              <w:lang w:eastAsia="en-GB"/>
            </w:rPr>
          </w:pPr>
          <w:hyperlink w:anchor="_Toc465422155" w:history="1">
            <w:r w:rsidR="00D61B15" w:rsidRPr="00715F96">
              <w:rPr>
                <w:rStyle w:val="Hyperlink"/>
                <w:noProof/>
              </w:rPr>
              <w:t>Recording Results</w:t>
            </w:r>
            <w:r w:rsidR="00D61B15">
              <w:rPr>
                <w:noProof/>
                <w:webHidden/>
              </w:rPr>
              <w:tab/>
            </w:r>
            <w:r w:rsidR="00D61B15">
              <w:rPr>
                <w:noProof/>
                <w:webHidden/>
              </w:rPr>
              <w:fldChar w:fldCharType="begin"/>
            </w:r>
            <w:r w:rsidR="00D61B15">
              <w:rPr>
                <w:noProof/>
                <w:webHidden/>
              </w:rPr>
              <w:instrText xml:space="preserve"> PAGEREF _Toc465422155 \h </w:instrText>
            </w:r>
            <w:r w:rsidR="00D61B15">
              <w:rPr>
                <w:noProof/>
                <w:webHidden/>
              </w:rPr>
            </w:r>
            <w:r w:rsidR="00D61B15">
              <w:rPr>
                <w:noProof/>
                <w:webHidden/>
              </w:rPr>
              <w:fldChar w:fldCharType="separate"/>
            </w:r>
            <w:r w:rsidR="00D61B15">
              <w:rPr>
                <w:noProof/>
                <w:webHidden/>
              </w:rPr>
              <w:t>37</w:t>
            </w:r>
            <w:r w:rsidR="00D61B15">
              <w:rPr>
                <w:noProof/>
                <w:webHidden/>
              </w:rPr>
              <w:fldChar w:fldCharType="end"/>
            </w:r>
          </w:hyperlink>
        </w:p>
        <w:p w14:paraId="0545B43E" w14:textId="22397DD0" w:rsidR="00D61B15" w:rsidRDefault="00284B97">
          <w:pPr>
            <w:pStyle w:val="TOC3"/>
            <w:tabs>
              <w:tab w:val="right" w:leader="dot" w:pos="9016"/>
            </w:tabs>
            <w:rPr>
              <w:rFonts w:eastAsiaTheme="minorEastAsia"/>
              <w:noProof/>
              <w:lang w:eastAsia="en-GB"/>
            </w:rPr>
          </w:pPr>
          <w:hyperlink w:anchor="_Toc465422156" w:history="1">
            <w:r w:rsidR="00D61B15" w:rsidRPr="00715F96">
              <w:rPr>
                <w:rStyle w:val="Hyperlink"/>
                <w:noProof/>
              </w:rPr>
              <w:t>VVT</w:t>
            </w:r>
            <w:r w:rsidR="00D61B15">
              <w:rPr>
                <w:noProof/>
                <w:webHidden/>
              </w:rPr>
              <w:tab/>
            </w:r>
            <w:r w:rsidR="00D61B15">
              <w:rPr>
                <w:noProof/>
                <w:webHidden/>
              </w:rPr>
              <w:fldChar w:fldCharType="begin"/>
            </w:r>
            <w:r w:rsidR="00D61B15">
              <w:rPr>
                <w:noProof/>
                <w:webHidden/>
              </w:rPr>
              <w:instrText xml:space="preserve"> PAGEREF _Toc465422156 \h </w:instrText>
            </w:r>
            <w:r w:rsidR="00D61B15">
              <w:rPr>
                <w:noProof/>
                <w:webHidden/>
              </w:rPr>
            </w:r>
            <w:r w:rsidR="00D61B15">
              <w:rPr>
                <w:noProof/>
                <w:webHidden/>
              </w:rPr>
              <w:fldChar w:fldCharType="separate"/>
            </w:r>
            <w:r w:rsidR="00D61B15">
              <w:rPr>
                <w:noProof/>
                <w:webHidden/>
              </w:rPr>
              <w:t>37</w:t>
            </w:r>
            <w:r w:rsidR="00D61B15">
              <w:rPr>
                <w:noProof/>
                <w:webHidden/>
              </w:rPr>
              <w:fldChar w:fldCharType="end"/>
            </w:r>
          </w:hyperlink>
        </w:p>
        <w:p w14:paraId="5E2068F8" w14:textId="09087BD8" w:rsidR="00D61B15" w:rsidRDefault="00284B97">
          <w:pPr>
            <w:pStyle w:val="TOC2"/>
            <w:tabs>
              <w:tab w:val="right" w:leader="dot" w:pos="9016"/>
            </w:tabs>
            <w:rPr>
              <w:rFonts w:eastAsiaTheme="minorEastAsia"/>
              <w:noProof/>
              <w:lang w:eastAsia="en-GB"/>
            </w:rPr>
          </w:pPr>
          <w:hyperlink w:anchor="_Toc465422157" w:history="1">
            <w:r w:rsidR="00D61B15" w:rsidRPr="00715F96">
              <w:rPr>
                <w:rStyle w:val="Hyperlink"/>
                <w:noProof/>
              </w:rPr>
              <w:t>Lesson 9 – Re-using code and packages</w:t>
            </w:r>
            <w:r w:rsidR="00D61B15">
              <w:rPr>
                <w:noProof/>
                <w:webHidden/>
              </w:rPr>
              <w:tab/>
            </w:r>
            <w:r w:rsidR="00D61B15">
              <w:rPr>
                <w:noProof/>
                <w:webHidden/>
              </w:rPr>
              <w:fldChar w:fldCharType="begin"/>
            </w:r>
            <w:r w:rsidR="00D61B15">
              <w:rPr>
                <w:noProof/>
                <w:webHidden/>
              </w:rPr>
              <w:instrText xml:space="preserve"> PAGEREF _Toc465422157 \h </w:instrText>
            </w:r>
            <w:r w:rsidR="00D61B15">
              <w:rPr>
                <w:noProof/>
                <w:webHidden/>
              </w:rPr>
            </w:r>
            <w:r w:rsidR="00D61B15">
              <w:rPr>
                <w:noProof/>
                <w:webHidden/>
              </w:rPr>
              <w:fldChar w:fldCharType="separate"/>
            </w:r>
            <w:r w:rsidR="00D61B15">
              <w:rPr>
                <w:noProof/>
                <w:webHidden/>
              </w:rPr>
              <w:t>38</w:t>
            </w:r>
            <w:r w:rsidR="00D61B15">
              <w:rPr>
                <w:noProof/>
                <w:webHidden/>
              </w:rPr>
              <w:fldChar w:fldCharType="end"/>
            </w:r>
          </w:hyperlink>
        </w:p>
        <w:p w14:paraId="1C67D6A4" w14:textId="3DBCE93B" w:rsidR="00D61B15" w:rsidRDefault="00284B97">
          <w:pPr>
            <w:pStyle w:val="TOC3"/>
            <w:tabs>
              <w:tab w:val="right" w:leader="dot" w:pos="9016"/>
            </w:tabs>
            <w:rPr>
              <w:rFonts w:eastAsiaTheme="minorEastAsia"/>
              <w:noProof/>
              <w:lang w:eastAsia="en-GB"/>
            </w:rPr>
          </w:pPr>
          <w:hyperlink w:anchor="_Toc465422158" w:history="1">
            <w:r w:rsidR="00D61B15" w:rsidRPr="00715F96">
              <w:rPr>
                <w:rStyle w:val="Hyperlink"/>
                <w:noProof/>
              </w:rPr>
              <w:t>Introduction to pip</w:t>
            </w:r>
            <w:r w:rsidR="00D61B15">
              <w:rPr>
                <w:noProof/>
                <w:webHidden/>
              </w:rPr>
              <w:tab/>
            </w:r>
            <w:r w:rsidR="00D61B15">
              <w:rPr>
                <w:noProof/>
                <w:webHidden/>
              </w:rPr>
              <w:fldChar w:fldCharType="begin"/>
            </w:r>
            <w:r w:rsidR="00D61B15">
              <w:rPr>
                <w:noProof/>
                <w:webHidden/>
              </w:rPr>
              <w:instrText xml:space="preserve"> PAGEREF _Toc465422158 \h </w:instrText>
            </w:r>
            <w:r w:rsidR="00D61B15">
              <w:rPr>
                <w:noProof/>
                <w:webHidden/>
              </w:rPr>
            </w:r>
            <w:r w:rsidR="00D61B15">
              <w:rPr>
                <w:noProof/>
                <w:webHidden/>
              </w:rPr>
              <w:fldChar w:fldCharType="separate"/>
            </w:r>
            <w:r w:rsidR="00D61B15">
              <w:rPr>
                <w:noProof/>
                <w:webHidden/>
              </w:rPr>
              <w:t>38</w:t>
            </w:r>
            <w:r w:rsidR="00D61B15">
              <w:rPr>
                <w:noProof/>
                <w:webHidden/>
              </w:rPr>
              <w:fldChar w:fldCharType="end"/>
            </w:r>
          </w:hyperlink>
        </w:p>
        <w:p w14:paraId="56A212FD" w14:textId="641AAB8B" w:rsidR="00D61B15" w:rsidRDefault="00284B97">
          <w:pPr>
            <w:pStyle w:val="TOC3"/>
            <w:tabs>
              <w:tab w:val="right" w:leader="dot" w:pos="9016"/>
            </w:tabs>
            <w:rPr>
              <w:rFonts w:eastAsiaTheme="minorEastAsia"/>
              <w:noProof/>
              <w:lang w:eastAsia="en-GB"/>
            </w:rPr>
          </w:pPr>
          <w:hyperlink w:anchor="_Toc465422159" w:history="1">
            <w:r w:rsidR="00D61B15" w:rsidRPr="00715F96">
              <w:rPr>
                <w:rStyle w:val="Hyperlink"/>
                <w:noProof/>
              </w:rPr>
              <w:t>Converting your own code into functions</w:t>
            </w:r>
            <w:r w:rsidR="00D61B15">
              <w:rPr>
                <w:noProof/>
                <w:webHidden/>
              </w:rPr>
              <w:tab/>
            </w:r>
            <w:r w:rsidR="00D61B15">
              <w:rPr>
                <w:noProof/>
                <w:webHidden/>
              </w:rPr>
              <w:fldChar w:fldCharType="begin"/>
            </w:r>
            <w:r w:rsidR="00D61B15">
              <w:rPr>
                <w:noProof/>
                <w:webHidden/>
              </w:rPr>
              <w:instrText xml:space="preserve"> PAGEREF _Toc465422159 \h </w:instrText>
            </w:r>
            <w:r w:rsidR="00D61B15">
              <w:rPr>
                <w:noProof/>
                <w:webHidden/>
              </w:rPr>
            </w:r>
            <w:r w:rsidR="00D61B15">
              <w:rPr>
                <w:noProof/>
                <w:webHidden/>
              </w:rPr>
              <w:fldChar w:fldCharType="separate"/>
            </w:r>
            <w:r w:rsidR="00D61B15">
              <w:rPr>
                <w:noProof/>
                <w:webHidden/>
              </w:rPr>
              <w:t>38</w:t>
            </w:r>
            <w:r w:rsidR="00D61B15">
              <w:rPr>
                <w:noProof/>
                <w:webHidden/>
              </w:rPr>
              <w:fldChar w:fldCharType="end"/>
            </w:r>
          </w:hyperlink>
        </w:p>
        <w:p w14:paraId="22BF63B5" w14:textId="364EAE4A" w:rsidR="00D61B15" w:rsidRDefault="00284B97">
          <w:pPr>
            <w:pStyle w:val="TOC2"/>
            <w:tabs>
              <w:tab w:val="right" w:leader="dot" w:pos="9016"/>
            </w:tabs>
            <w:rPr>
              <w:rFonts w:eastAsiaTheme="minorEastAsia"/>
              <w:noProof/>
              <w:lang w:eastAsia="en-GB"/>
            </w:rPr>
          </w:pPr>
          <w:hyperlink w:anchor="_Toc465422160" w:history="1">
            <w:r w:rsidR="00D61B15" w:rsidRPr="00715F96">
              <w:rPr>
                <w:rStyle w:val="Hyperlink"/>
                <w:noProof/>
              </w:rPr>
              <w:t>Lesson 10 – Introduction to Small Programs</w:t>
            </w:r>
            <w:r w:rsidR="00D61B15">
              <w:rPr>
                <w:noProof/>
                <w:webHidden/>
              </w:rPr>
              <w:tab/>
            </w:r>
            <w:r w:rsidR="00D61B15">
              <w:rPr>
                <w:noProof/>
                <w:webHidden/>
              </w:rPr>
              <w:fldChar w:fldCharType="begin"/>
            </w:r>
            <w:r w:rsidR="00D61B15">
              <w:rPr>
                <w:noProof/>
                <w:webHidden/>
              </w:rPr>
              <w:instrText xml:space="preserve"> PAGEREF _Toc465422160 \h </w:instrText>
            </w:r>
            <w:r w:rsidR="00D61B15">
              <w:rPr>
                <w:noProof/>
                <w:webHidden/>
              </w:rPr>
            </w:r>
            <w:r w:rsidR="00D61B15">
              <w:rPr>
                <w:noProof/>
                <w:webHidden/>
              </w:rPr>
              <w:fldChar w:fldCharType="separate"/>
            </w:r>
            <w:r w:rsidR="00D61B15">
              <w:rPr>
                <w:noProof/>
                <w:webHidden/>
              </w:rPr>
              <w:t>40</w:t>
            </w:r>
            <w:r w:rsidR="00D61B15">
              <w:rPr>
                <w:noProof/>
                <w:webHidden/>
              </w:rPr>
              <w:fldChar w:fldCharType="end"/>
            </w:r>
          </w:hyperlink>
        </w:p>
        <w:p w14:paraId="2360CA88" w14:textId="2CEE72FE" w:rsidR="00D61B15" w:rsidRDefault="00284B97">
          <w:pPr>
            <w:pStyle w:val="TOC3"/>
            <w:tabs>
              <w:tab w:val="right" w:leader="dot" w:pos="9016"/>
            </w:tabs>
            <w:rPr>
              <w:rFonts w:eastAsiaTheme="minorEastAsia"/>
              <w:noProof/>
              <w:lang w:eastAsia="en-GB"/>
            </w:rPr>
          </w:pPr>
          <w:hyperlink w:anchor="_Toc465422161" w:history="1">
            <w:r w:rsidR="00D61B15" w:rsidRPr="00715F96">
              <w:rPr>
                <w:rStyle w:val="Hyperlink"/>
                <w:noProof/>
              </w:rPr>
              <w:t>Program details</w:t>
            </w:r>
            <w:r w:rsidR="00D61B15">
              <w:rPr>
                <w:noProof/>
                <w:webHidden/>
              </w:rPr>
              <w:tab/>
            </w:r>
            <w:r w:rsidR="00D61B15">
              <w:rPr>
                <w:noProof/>
                <w:webHidden/>
              </w:rPr>
              <w:fldChar w:fldCharType="begin"/>
            </w:r>
            <w:r w:rsidR="00D61B15">
              <w:rPr>
                <w:noProof/>
                <w:webHidden/>
              </w:rPr>
              <w:instrText xml:space="preserve"> PAGEREF _Toc465422161 \h </w:instrText>
            </w:r>
            <w:r w:rsidR="00D61B15">
              <w:rPr>
                <w:noProof/>
                <w:webHidden/>
              </w:rPr>
            </w:r>
            <w:r w:rsidR="00D61B15">
              <w:rPr>
                <w:noProof/>
                <w:webHidden/>
              </w:rPr>
              <w:fldChar w:fldCharType="separate"/>
            </w:r>
            <w:r w:rsidR="00D61B15">
              <w:rPr>
                <w:noProof/>
                <w:webHidden/>
              </w:rPr>
              <w:t>40</w:t>
            </w:r>
            <w:r w:rsidR="00D61B15">
              <w:rPr>
                <w:noProof/>
                <w:webHidden/>
              </w:rPr>
              <w:fldChar w:fldCharType="end"/>
            </w:r>
          </w:hyperlink>
        </w:p>
        <w:p w14:paraId="53468A96" w14:textId="1C7B9BAC" w:rsidR="00D61B15" w:rsidRDefault="00284B97">
          <w:pPr>
            <w:pStyle w:val="TOC3"/>
            <w:tabs>
              <w:tab w:val="right" w:leader="dot" w:pos="9016"/>
            </w:tabs>
            <w:rPr>
              <w:rFonts w:eastAsiaTheme="minorEastAsia"/>
              <w:noProof/>
              <w:lang w:eastAsia="en-GB"/>
            </w:rPr>
          </w:pPr>
          <w:hyperlink w:anchor="_Toc465422162" w:history="1">
            <w:r w:rsidR="00D61B15" w:rsidRPr="00715F96">
              <w:rPr>
                <w:rStyle w:val="Hyperlink"/>
                <w:noProof/>
              </w:rPr>
              <w:t>You should end up producing:</w:t>
            </w:r>
            <w:r w:rsidR="00D61B15">
              <w:rPr>
                <w:noProof/>
                <w:webHidden/>
              </w:rPr>
              <w:tab/>
            </w:r>
            <w:r w:rsidR="00D61B15">
              <w:rPr>
                <w:noProof/>
                <w:webHidden/>
              </w:rPr>
              <w:fldChar w:fldCharType="begin"/>
            </w:r>
            <w:r w:rsidR="00D61B15">
              <w:rPr>
                <w:noProof/>
                <w:webHidden/>
              </w:rPr>
              <w:instrText xml:space="preserve"> PAGEREF _Toc465422162 \h </w:instrText>
            </w:r>
            <w:r w:rsidR="00D61B15">
              <w:rPr>
                <w:noProof/>
                <w:webHidden/>
              </w:rPr>
            </w:r>
            <w:r w:rsidR="00D61B15">
              <w:rPr>
                <w:noProof/>
                <w:webHidden/>
              </w:rPr>
              <w:fldChar w:fldCharType="separate"/>
            </w:r>
            <w:r w:rsidR="00D61B15">
              <w:rPr>
                <w:noProof/>
                <w:webHidden/>
              </w:rPr>
              <w:t>40</w:t>
            </w:r>
            <w:r w:rsidR="00D61B15">
              <w:rPr>
                <w:noProof/>
                <w:webHidden/>
              </w:rPr>
              <w:fldChar w:fldCharType="end"/>
            </w:r>
          </w:hyperlink>
        </w:p>
        <w:p w14:paraId="743A0D1D" w14:textId="67CBDBF5" w:rsidR="0051268F" w:rsidRDefault="0051268F">
          <w:r>
            <w:rPr>
              <w:b/>
              <w:bCs/>
              <w:noProof/>
            </w:rPr>
            <w:fldChar w:fldCharType="end"/>
          </w:r>
        </w:p>
      </w:sdtContent>
    </w:sdt>
    <w:p w14:paraId="7215F93C" w14:textId="77777777" w:rsidR="0051268F" w:rsidRDefault="0051268F"/>
    <w:p w14:paraId="500772B3" w14:textId="77777777" w:rsidR="0051268F" w:rsidRDefault="0051268F">
      <w:r>
        <w:br w:type="page"/>
      </w:r>
    </w:p>
    <w:p w14:paraId="48C81944" w14:textId="77777777" w:rsidR="0051268F" w:rsidRDefault="0051268F" w:rsidP="0051268F"/>
    <w:p w14:paraId="3F7E102F" w14:textId="77777777" w:rsidR="0051268F" w:rsidRDefault="0051268F" w:rsidP="0051268F">
      <w:pPr>
        <w:pStyle w:val="Heading2"/>
      </w:pPr>
      <w:bookmarkStart w:id="1" w:name="_Toc465422125"/>
      <w:r>
        <w:t>Lesson 1 – What is a computer program</w:t>
      </w:r>
      <w:bookmarkEnd w:id="1"/>
    </w:p>
    <w:p w14:paraId="623FA3AE" w14:textId="77777777" w:rsidR="0051268F" w:rsidRDefault="0051268F" w:rsidP="0051268F"/>
    <w:p w14:paraId="3E77246D" w14:textId="77777777" w:rsidR="0051268F" w:rsidRDefault="0051268F" w:rsidP="0051268F">
      <w:r>
        <w:t xml:space="preserve">Relying as we do on the Internet, it is easy to find a definition of a computer program. Two of which are given below. </w:t>
      </w:r>
    </w:p>
    <w:p w14:paraId="7BBD37BF" w14:textId="77777777" w:rsidR="0051268F" w:rsidRPr="00C3115C" w:rsidRDefault="0051268F" w:rsidP="0051268F">
      <w:pPr>
        <w:rPr>
          <w:rStyle w:val="hvr"/>
          <w:rFonts w:cstheme="minorHAnsi"/>
          <w:color w:val="404040"/>
        </w:rPr>
      </w:pPr>
      <w:r w:rsidRPr="00C3115C">
        <w:rPr>
          <w:rStyle w:val="hvr"/>
          <w:rFonts w:cstheme="minorHAnsi"/>
          <w:b/>
          <w:bCs/>
          <w:color w:val="404040"/>
        </w:rPr>
        <w:t>computer</w:t>
      </w:r>
      <w:r w:rsidRPr="00C3115C">
        <w:rPr>
          <w:rFonts w:cstheme="minorHAnsi"/>
          <w:b/>
          <w:bCs/>
          <w:color w:val="404040"/>
        </w:rPr>
        <w:t xml:space="preserve"> </w:t>
      </w:r>
      <w:r w:rsidRPr="00C3115C">
        <w:rPr>
          <w:rStyle w:val="hvr"/>
          <w:rFonts w:cstheme="minorHAnsi"/>
          <w:b/>
          <w:bCs/>
          <w:color w:val="404040"/>
        </w:rPr>
        <w:t>program</w:t>
      </w:r>
      <w:r w:rsidRPr="00C3115C">
        <w:rPr>
          <w:rFonts w:cstheme="minorHAnsi"/>
          <w:color w:val="404040"/>
        </w:rPr>
        <w:t xml:space="preserve"> - a </w:t>
      </w:r>
      <w:r w:rsidRPr="00C3115C">
        <w:rPr>
          <w:rStyle w:val="hvr"/>
          <w:rFonts w:cstheme="minorHAnsi"/>
          <w:color w:val="404040"/>
        </w:rPr>
        <w:t>sequence</w:t>
      </w:r>
      <w:r w:rsidRPr="00C3115C">
        <w:rPr>
          <w:rFonts w:cstheme="minorHAnsi"/>
          <w:color w:val="404040"/>
        </w:rPr>
        <w:t xml:space="preserve"> of </w:t>
      </w:r>
      <w:r w:rsidRPr="00C3115C">
        <w:rPr>
          <w:rStyle w:val="hvr"/>
          <w:rFonts w:cstheme="minorHAnsi"/>
          <w:color w:val="404040"/>
        </w:rPr>
        <w:t>instructions</w:t>
      </w:r>
      <w:r w:rsidRPr="00C3115C">
        <w:rPr>
          <w:rFonts w:cstheme="minorHAnsi"/>
          <w:color w:val="404040"/>
        </w:rPr>
        <w:t xml:space="preserve"> </w:t>
      </w:r>
      <w:r w:rsidRPr="00C3115C">
        <w:rPr>
          <w:rStyle w:val="hvr"/>
          <w:rFonts w:cstheme="minorHAnsi"/>
          <w:color w:val="404040"/>
        </w:rPr>
        <w:t>that</w:t>
      </w:r>
      <w:r w:rsidRPr="00C3115C">
        <w:rPr>
          <w:rFonts w:cstheme="minorHAnsi"/>
          <w:color w:val="404040"/>
        </w:rPr>
        <w:t xml:space="preserve"> a </w:t>
      </w:r>
      <w:r w:rsidRPr="00C3115C">
        <w:rPr>
          <w:rStyle w:val="hvr"/>
          <w:rFonts w:cstheme="minorHAnsi"/>
          <w:color w:val="404040"/>
        </w:rPr>
        <w:t>computer</w:t>
      </w:r>
      <w:r w:rsidRPr="00C3115C">
        <w:rPr>
          <w:rFonts w:cstheme="minorHAnsi"/>
          <w:color w:val="404040"/>
        </w:rPr>
        <w:t xml:space="preserve"> </w:t>
      </w:r>
      <w:r w:rsidRPr="00C3115C">
        <w:rPr>
          <w:rStyle w:val="hvr"/>
          <w:rFonts w:cstheme="minorHAnsi"/>
          <w:color w:val="404040"/>
        </w:rPr>
        <w:t>can</w:t>
      </w:r>
      <w:r w:rsidRPr="00C3115C">
        <w:rPr>
          <w:rFonts w:cstheme="minorHAnsi"/>
          <w:color w:val="404040"/>
        </w:rPr>
        <w:t xml:space="preserve"> </w:t>
      </w:r>
      <w:r w:rsidRPr="00C3115C">
        <w:rPr>
          <w:rStyle w:val="hvr"/>
          <w:rFonts w:cstheme="minorHAnsi"/>
          <w:color w:val="404040"/>
        </w:rPr>
        <w:t>interpret</w:t>
      </w:r>
      <w:r w:rsidRPr="00C3115C">
        <w:rPr>
          <w:rFonts w:cstheme="minorHAnsi"/>
          <w:color w:val="404040"/>
        </w:rPr>
        <w:t xml:space="preserve"> </w:t>
      </w:r>
      <w:r w:rsidRPr="00C3115C">
        <w:rPr>
          <w:rStyle w:val="hvr"/>
          <w:rFonts w:cstheme="minorHAnsi"/>
          <w:color w:val="404040"/>
        </w:rPr>
        <w:t>and</w:t>
      </w:r>
      <w:r w:rsidRPr="00C3115C">
        <w:rPr>
          <w:rFonts w:cstheme="minorHAnsi"/>
          <w:color w:val="404040"/>
        </w:rPr>
        <w:t xml:space="preserve"> </w:t>
      </w:r>
      <w:r w:rsidRPr="00C3115C">
        <w:rPr>
          <w:rStyle w:val="hvr"/>
          <w:rFonts w:cstheme="minorHAnsi"/>
          <w:color w:val="404040"/>
        </w:rPr>
        <w:t>execute.</w:t>
      </w:r>
      <w:r w:rsidRPr="00C3115C">
        <w:rPr>
          <w:rFonts w:cstheme="minorHAnsi"/>
          <w:color w:val="404040"/>
        </w:rPr>
        <w:t xml:space="preserve"> </w:t>
      </w:r>
    </w:p>
    <w:p w14:paraId="25108589" w14:textId="77777777" w:rsidR="0051268F" w:rsidRPr="00C3115C" w:rsidRDefault="0051268F" w:rsidP="0051268F">
      <w:pPr>
        <w:rPr>
          <w:rStyle w:val="hvr"/>
          <w:rFonts w:cstheme="minorHAnsi"/>
          <w:color w:val="404040"/>
        </w:rPr>
      </w:pPr>
      <w:r w:rsidRPr="00C3115C">
        <w:rPr>
          <w:rStyle w:val="hvr"/>
          <w:rFonts w:cstheme="minorHAnsi"/>
          <w:color w:val="404040"/>
        </w:rPr>
        <w:t>(The Free Dictionary)</w:t>
      </w:r>
    </w:p>
    <w:p w14:paraId="05DFA906" w14:textId="77777777" w:rsidR="0051268F" w:rsidRDefault="0051268F" w:rsidP="0051268F">
      <w:pPr>
        <w:rPr>
          <w:lang w:val="en"/>
        </w:rPr>
      </w:pPr>
      <w:r w:rsidRPr="007B1522">
        <w:rPr>
          <w:lang w:val="en"/>
        </w:rPr>
        <w:t xml:space="preserve">A </w:t>
      </w:r>
      <w:r w:rsidRPr="007B1522">
        <w:rPr>
          <w:b/>
          <w:bCs/>
          <w:lang w:val="en"/>
        </w:rPr>
        <w:t>computer program</w:t>
      </w:r>
      <w:r w:rsidRPr="007B1522">
        <w:rPr>
          <w:lang w:val="en"/>
        </w:rPr>
        <w:t xml:space="preserve"> is a collection of </w:t>
      </w:r>
      <w:hyperlink r:id="rId7" w:tooltip="Instruction set" w:history="1">
        <w:r w:rsidRPr="007B1522">
          <w:rPr>
            <w:rStyle w:val="Hyperlink"/>
            <w:color w:val="auto"/>
            <w:lang w:val="en"/>
          </w:rPr>
          <w:t>instructions</w:t>
        </w:r>
      </w:hyperlink>
      <w:r>
        <w:rPr>
          <w:lang w:val="en"/>
        </w:rPr>
        <w:t xml:space="preserve"> </w:t>
      </w:r>
      <w:r w:rsidRPr="007B1522">
        <w:rPr>
          <w:lang w:val="en"/>
        </w:rPr>
        <w:t xml:space="preserve">that performs a specific task when </w:t>
      </w:r>
      <w:hyperlink r:id="rId8" w:tooltip="Execution (computing)" w:history="1">
        <w:r w:rsidRPr="007B1522">
          <w:rPr>
            <w:rStyle w:val="Hyperlink"/>
            <w:color w:val="auto"/>
            <w:lang w:val="en"/>
          </w:rPr>
          <w:t>executed</w:t>
        </w:r>
      </w:hyperlink>
      <w:r w:rsidRPr="007B1522">
        <w:rPr>
          <w:lang w:val="en"/>
        </w:rPr>
        <w:t xml:space="preserve"> by a </w:t>
      </w:r>
      <w:hyperlink r:id="rId9" w:tooltip="Computer" w:history="1">
        <w:r w:rsidRPr="007B1522">
          <w:rPr>
            <w:rStyle w:val="Hyperlink"/>
            <w:color w:val="auto"/>
            <w:lang w:val="en"/>
          </w:rPr>
          <w:t>computer</w:t>
        </w:r>
      </w:hyperlink>
      <w:r w:rsidRPr="007B1522">
        <w:rPr>
          <w:lang w:val="en"/>
        </w:rPr>
        <w:t>.</w:t>
      </w:r>
    </w:p>
    <w:p w14:paraId="7063ECE5" w14:textId="77777777" w:rsidR="0051268F" w:rsidRDefault="0051268F" w:rsidP="0051268F">
      <w:pPr>
        <w:rPr>
          <w:lang w:val="en"/>
        </w:rPr>
      </w:pPr>
      <w:r w:rsidRPr="007B1522">
        <w:rPr>
          <w:lang w:val="en"/>
        </w:rPr>
        <w:t>(Wikipedia)</w:t>
      </w:r>
    </w:p>
    <w:p w14:paraId="4484035A" w14:textId="77777777" w:rsidR="0051268F" w:rsidRDefault="0051268F" w:rsidP="0051268F">
      <w:pPr>
        <w:rPr>
          <w:lang w:val="en"/>
        </w:rPr>
      </w:pPr>
      <w:r>
        <w:rPr>
          <w:lang w:val="en"/>
        </w:rPr>
        <w:t>[</w:t>
      </w:r>
      <w:r w:rsidRPr="00774649">
        <w:rPr>
          <w:b/>
          <w:lang w:val="en"/>
        </w:rPr>
        <w:t>Questions</w:t>
      </w:r>
      <w:r>
        <w:rPr>
          <w:lang w:val="en"/>
        </w:rPr>
        <w:t xml:space="preserve"> – What is the difference between sequence and collection? Which of the two definitions do you think is better and why?]</w:t>
      </w:r>
    </w:p>
    <w:p w14:paraId="17817EC5" w14:textId="77777777" w:rsidR="0051268F" w:rsidRDefault="0051268F" w:rsidP="0051268F">
      <w:r>
        <w:t>Using the definitions above, if I wanted to define the term ‘human program’ I might come up with something like : “A Human program is a sequence of instructions that a Human can interpret and execute in order to perform a specific task”</w:t>
      </w:r>
    </w:p>
    <w:p w14:paraId="5DE914B2" w14:textId="77777777" w:rsidR="0051268F" w:rsidRDefault="0051268F" w:rsidP="0051268F">
      <w:r>
        <w:t>We don’t actually use the term ‘Human program’ we would simply be ‘performing a task’ or even just doing something.</w:t>
      </w:r>
    </w:p>
    <w:p w14:paraId="51CBD54B" w14:textId="77777777" w:rsidR="0051268F" w:rsidRDefault="0051268F" w:rsidP="0051268F">
      <w:r>
        <w:t>What would be different between a computer program and a Human program, is that different Humans might interpret the instructions differently or the same human might execute the sequence of instructions in a different order on another occasion even though ultimately they would complete the same task.</w:t>
      </w:r>
    </w:p>
    <w:p w14:paraId="13C275EA" w14:textId="77777777" w:rsidR="0051268F" w:rsidRDefault="0051268F" w:rsidP="0051268F">
      <w:r>
        <w:t>There will be many different ways of writing a computer program to perform a given task. However, for any given program a computer will always use the same interpretation and the same sequence every time the program is run.</w:t>
      </w:r>
    </w:p>
    <w:p w14:paraId="2632596B" w14:textId="77777777" w:rsidR="0051268F" w:rsidRPr="004C7D3C" w:rsidRDefault="0051268F" w:rsidP="0051268F">
      <w:pPr>
        <w:rPr>
          <w:b/>
        </w:rPr>
      </w:pPr>
      <w:r w:rsidRPr="004C7D3C">
        <w:rPr>
          <w:b/>
        </w:rPr>
        <w:t>The one thing computers cannot cope with in ambiguity.</w:t>
      </w:r>
    </w:p>
    <w:p w14:paraId="749D1551" w14:textId="77777777" w:rsidR="0051268F" w:rsidRPr="007B1522" w:rsidRDefault="0051268F" w:rsidP="0051268F"/>
    <w:p w14:paraId="4947AE26" w14:textId="77777777" w:rsidR="0051268F" w:rsidRDefault="0051268F" w:rsidP="0051268F">
      <w:r>
        <w:t>Another way of looking at a computer program is by considering the inputs and outputs. In its simplest form a computer program, takes input, processes it in some way and produces output.</w:t>
      </w:r>
    </w:p>
    <w:p w14:paraId="5DF0CD08" w14:textId="77777777" w:rsidR="0051268F" w:rsidRDefault="0051268F" w:rsidP="0051268F"/>
    <w:p w14:paraId="79F694F4" w14:textId="77777777" w:rsidR="0051268F" w:rsidRDefault="0051268F" w:rsidP="0051268F">
      <w:r>
        <w:object w:dxaOrig="12973" w:dyaOrig="2003" w14:anchorId="65D6852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6pt;height:69.6pt" o:ole="">
            <v:imagedata r:id="rId10" o:title=""/>
          </v:shape>
          <o:OLEObject Type="Embed" ProgID="Visio.Drawing.15" ShapeID="_x0000_i1025" DrawAspect="Content" ObjectID="_1539349624" r:id="rId11"/>
        </w:object>
      </w:r>
    </w:p>
    <w:p w14:paraId="03BD47CF" w14:textId="77777777" w:rsidR="0051268F" w:rsidRDefault="0051268F" w:rsidP="0051268F">
      <w:r>
        <w:t>The process section in the middle is what would be considered the ‘computer program’, although it will also deal with accepting the input by some means and making the output available outside of the program.</w:t>
      </w:r>
    </w:p>
    <w:p w14:paraId="0F788AB9" w14:textId="77777777" w:rsidR="0051268F" w:rsidRDefault="0051268F" w:rsidP="0051268F">
      <w:r>
        <w:lastRenderedPageBreak/>
        <w:t>The input could be something typed on the keyboard or it could be a mouse click or it could be lines of data read from a file. Similarly, the output could be written to the screen or could be data written to a file</w:t>
      </w:r>
    </w:p>
    <w:p w14:paraId="1E6E895E" w14:textId="77777777" w:rsidR="0051268F" w:rsidRDefault="0051268F" w:rsidP="0051268F">
      <w:r>
        <w:t>[</w:t>
      </w:r>
      <w:r w:rsidRPr="00774649">
        <w:rPr>
          <w:b/>
        </w:rPr>
        <w:t>Question</w:t>
      </w:r>
      <w:r>
        <w:t xml:space="preserve"> – Other examples of input or output]</w:t>
      </w:r>
    </w:p>
    <w:p w14:paraId="3D27C45B" w14:textId="77777777" w:rsidR="00BF2BBC" w:rsidRDefault="00BF2BBC" w:rsidP="0051268F"/>
    <w:p w14:paraId="2403690B" w14:textId="77777777" w:rsidR="0051268F" w:rsidRDefault="0051268F" w:rsidP="0051268F">
      <w:r>
        <w:t xml:space="preserve">In computer programming the term ‘Algorithm’ is often used. An algorithm is a step-by-step set of instructions required to complete a given task. This is in fact very like our definition of a program. For small programs, you can probably think of them as being the same, except people don’t generally go around saying that they have ‘written an algorithm’. A larger more complex program may make use of several algorithms to complete a task, each algorithm being used for some sub-task within it. </w:t>
      </w:r>
    </w:p>
    <w:p w14:paraId="31E17E9F" w14:textId="77777777" w:rsidR="0051268F" w:rsidRDefault="0051268F" w:rsidP="0051268F">
      <w:r>
        <w:t>Computer programs are written in some language or other, an Algorithm is more generic in nature; a given algorithm can be implemented in almost any programming language.</w:t>
      </w:r>
    </w:p>
    <w:p w14:paraId="32C3795F" w14:textId="77777777" w:rsidR="0051268F" w:rsidRDefault="0051268F" w:rsidP="0051268F"/>
    <w:p w14:paraId="101402AA" w14:textId="77777777" w:rsidR="0051268F" w:rsidRDefault="0051268F" w:rsidP="0051268F">
      <w:pPr>
        <w:pStyle w:val="Heading3"/>
      </w:pPr>
      <w:bookmarkStart w:id="2" w:name="_Toc465422126"/>
      <w:r>
        <w:t>Hello World</w:t>
      </w:r>
      <w:bookmarkEnd w:id="2"/>
      <w:r>
        <w:t xml:space="preserve"> </w:t>
      </w:r>
    </w:p>
    <w:p w14:paraId="6AB6DC5E" w14:textId="77777777" w:rsidR="0051268F" w:rsidRPr="009273B2" w:rsidRDefault="0051268F" w:rsidP="0051268F">
      <w:r>
        <w:t>Traditionally the first program a new programmer is shown how to write is a ‘Hello World’ program. The program simply writes the expression ‘Hello World’ on to the screen. An example of such a program, written in the C programming language is shown below.</w:t>
      </w:r>
    </w:p>
    <w:p w14:paraId="0430ED3A" w14:textId="77777777" w:rsidR="0051268F" w:rsidRPr="007B1522" w:rsidRDefault="0051268F" w:rsidP="0051268F">
      <w:pPr>
        <w:spacing w:after="0" w:line="240" w:lineRule="auto"/>
        <w:rPr>
          <w:rFonts w:ascii="Times New Roman" w:eastAsia="Times New Roman" w:hAnsi="Times New Roman" w:cs="Times New Roman"/>
          <w:sz w:val="24"/>
          <w:szCs w:val="24"/>
          <w:lang w:val="en" w:eastAsia="en-GB"/>
        </w:rPr>
      </w:pPr>
      <w:r w:rsidRPr="007B1522">
        <w:rPr>
          <w:rFonts w:ascii="Times New Roman" w:eastAsia="Times New Roman" w:hAnsi="Times New Roman" w:cs="Times New Roman"/>
          <w:noProof/>
          <w:color w:val="0000FF"/>
          <w:sz w:val="24"/>
          <w:szCs w:val="24"/>
          <w:lang w:eastAsia="en-GB"/>
        </w:rPr>
        <w:drawing>
          <wp:inline distT="0" distB="0" distL="0" distR="0" wp14:anchorId="54C4B1D6" wp14:editId="18E74998">
            <wp:extent cx="2857500" cy="716280"/>
            <wp:effectExtent l="0" t="0" r="0" b="0"/>
            <wp:docPr id="1" name="Picture 1" descr="https://upload.wikimedia.org/wikipedia/commons/thumb/b/bd/Hello_world_c.svg/300px-Hello_world_c.svg.png">
              <a:hlinkClick xmlns:a="http://schemas.openxmlformats.org/drawingml/2006/main" r:id="rId1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upload.wikimedia.org/wikipedia/commons/thumb/b/bd/Hello_world_c.svg/300px-Hello_world_c.svg.png">
                      <a:hlinkClick r:id="rId12"/>
                    </pic:cNvPr>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857500" cy="716280"/>
                    </a:xfrm>
                    <a:prstGeom prst="rect">
                      <a:avLst/>
                    </a:prstGeom>
                    <a:noFill/>
                    <a:ln>
                      <a:noFill/>
                    </a:ln>
                  </pic:spPr>
                </pic:pic>
              </a:graphicData>
            </a:graphic>
          </wp:inline>
        </w:drawing>
      </w:r>
    </w:p>
    <w:p w14:paraId="64096CD6" w14:textId="77777777" w:rsidR="0051268F" w:rsidRPr="001C644C" w:rsidRDefault="0051268F" w:rsidP="0051268F">
      <w:pPr>
        <w:rPr>
          <w:rFonts w:eastAsia="Times New Roman" w:cstheme="minorHAnsi"/>
          <w:i/>
          <w:sz w:val="20"/>
          <w:szCs w:val="20"/>
          <w:lang w:val="en" w:eastAsia="en-GB"/>
        </w:rPr>
      </w:pPr>
      <w:r w:rsidRPr="001C644C">
        <w:rPr>
          <w:rFonts w:eastAsia="Times New Roman" w:cstheme="minorHAnsi"/>
          <w:i/>
          <w:sz w:val="20"/>
          <w:szCs w:val="20"/>
          <w:lang w:val="en" w:eastAsia="en-GB"/>
        </w:rPr>
        <w:t>"Hello, World" source code. This first known "Hello, world" snippet from the seminal book The C Programming Language originates from Brian Kernighan and Dennis Ritchie in 1974.</w:t>
      </w:r>
    </w:p>
    <w:p w14:paraId="58A1325F" w14:textId="77777777" w:rsidR="0051268F" w:rsidRDefault="0051268F" w:rsidP="0051268F">
      <w:r w:rsidRPr="001C644C">
        <w:rPr>
          <w:rFonts w:eastAsia="Times New Roman" w:cstheme="minorHAnsi"/>
          <w:sz w:val="24"/>
          <w:szCs w:val="24"/>
          <w:lang w:val="en" w:eastAsia="en-GB"/>
        </w:rPr>
        <w:t>(Wikipedia)</w:t>
      </w:r>
    </w:p>
    <w:p w14:paraId="3B163E2E" w14:textId="77777777" w:rsidR="0051268F" w:rsidRDefault="0051268F" w:rsidP="0051268F">
      <w:r>
        <w:t>[</w:t>
      </w:r>
      <w:r w:rsidRPr="00774649">
        <w:rPr>
          <w:b/>
        </w:rPr>
        <w:t>Question</w:t>
      </w:r>
      <w:r>
        <w:t xml:space="preserve"> - If you hadn’t been told what this program does, how likely would you have been to guess correctly?]</w:t>
      </w:r>
    </w:p>
    <w:p w14:paraId="5F5C321E" w14:textId="77777777" w:rsidR="0051268F" w:rsidRDefault="0051268F" w:rsidP="0051268F">
      <w:pPr>
        <w:pStyle w:val="Heading3"/>
      </w:pPr>
    </w:p>
    <w:p w14:paraId="6EFB86B5" w14:textId="77777777" w:rsidR="0051268F" w:rsidRDefault="0051268F" w:rsidP="0051268F">
      <w:pPr>
        <w:pStyle w:val="Heading3"/>
      </w:pPr>
      <w:bookmarkStart w:id="3" w:name="_Toc465422127"/>
      <w:r>
        <w:t>How Programs are run (very simplified)</w:t>
      </w:r>
      <w:bookmarkEnd w:id="3"/>
    </w:p>
    <w:p w14:paraId="426BB77A" w14:textId="77777777" w:rsidR="0051268F" w:rsidRDefault="0051268F" w:rsidP="0051268F">
      <w:r>
        <w:t xml:space="preserve">When you write a computer program, you write ‘source code’ and it is simple text – straight from the keyboard. Source code is purely for the benefit of the Human reader. It means nothing to a computer. </w:t>
      </w:r>
    </w:p>
    <w:p w14:paraId="396AA88D" w14:textId="77777777" w:rsidR="0051268F" w:rsidRDefault="0051268F" w:rsidP="0051268F">
      <w:r>
        <w:t>The source code is given as input to a program called a compiler. The compiler reads your source code and produces output called machine code and writes this to a file – this is the output of the compiler program.</w:t>
      </w:r>
    </w:p>
    <w:p w14:paraId="4BD0EBE9" w14:textId="77777777" w:rsidR="0051268F" w:rsidRDefault="0051268F" w:rsidP="0051268F">
      <w:r>
        <w:t>This file of machine code is then given as input to a program called an operating system which executes the instructions in the machine code file and depending on what the instructions say, produces the output for your program.</w:t>
      </w:r>
    </w:p>
    <w:p w14:paraId="28F71673" w14:textId="77777777" w:rsidR="0051268F" w:rsidRDefault="0051268F" w:rsidP="0051268F">
      <w:pPr>
        <w:pStyle w:val="Heading3"/>
      </w:pPr>
      <w:bookmarkStart w:id="4" w:name="_Toc465422128"/>
      <w:r>
        <w:lastRenderedPageBreak/>
        <w:t>Interpreters</w:t>
      </w:r>
      <w:bookmarkEnd w:id="4"/>
    </w:p>
    <w:p w14:paraId="2A24F439" w14:textId="77777777" w:rsidR="0051268F" w:rsidRDefault="0051268F" w:rsidP="0051268F">
      <w:r>
        <w:t>The above description is how all programs used to be run, some languages like C still work this way. Many of the more recent languages such as Python use a program called an Interpreter which effectively combine the compile step and the execution step together. You effectively ask the Python Interpreter to read your source code, create the machine code and run it in a single step.</w:t>
      </w:r>
    </w:p>
    <w:p w14:paraId="66B9FC41" w14:textId="77777777" w:rsidR="0051268F" w:rsidRDefault="0051268F" w:rsidP="0051268F">
      <w:pPr>
        <w:pStyle w:val="Heading3"/>
      </w:pPr>
      <w:bookmarkStart w:id="5" w:name="_Toc465422129"/>
      <w:r>
        <w:t>REPL</w:t>
      </w:r>
      <w:bookmarkEnd w:id="5"/>
    </w:p>
    <w:p w14:paraId="080F49BF" w14:textId="77777777" w:rsidR="0051268F" w:rsidRDefault="0051268F" w:rsidP="0051268F">
      <w:r>
        <w:t>REPL which is an acronym for Read, Execute, Print, Loop is programming development environment which is provide by some interpreted languages, like Python. The REPL allows you to write code a line (or more accurately a statement) at a time and have it executed and any output displayed immediately. This can be very useful when developing code. We will be using the Python REPL today when we write some of our code.</w:t>
      </w:r>
    </w:p>
    <w:p w14:paraId="4D8CC8BA" w14:textId="77777777" w:rsidR="0051268F" w:rsidRDefault="0051268F" w:rsidP="0051268F"/>
    <w:p w14:paraId="2CFD6515" w14:textId="77777777" w:rsidR="0051268F" w:rsidRDefault="0051268F" w:rsidP="0051268F"/>
    <w:p w14:paraId="101BA47C" w14:textId="77777777" w:rsidR="0051268F" w:rsidRDefault="0051268F">
      <w:r>
        <w:br w:type="page"/>
      </w:r>
    </w:p>
    <w:p w14:paraId="0F81D1F6" w14:textId="77777777" w:rsidR="0051268F" w:rsidRDefault="0051268F" w:rsidP="0051268F">
      <w:pPr>
        <w:pStyle w:val="Heading2"/>
      </w:pPr>
      <w:bookmarkStart w:id="6" w:name="_Toc465422130"/>
      <w:r>
        <w:lastRenderedPageBreak/>
        <w:t xml:space="preserve">Lesson 2 - </w:t>
      </w:r>
      <w:r w:rsidRPr="00EE12E8">
        <w:t xml:space="preserve">Defining the problem in </w:t>
      </w:r>
      <w:r>
        <w:t xml:space="preserve">words and </w:t>
      </w:r>
      <w:r w:rsidRPr="00EE12E8">
        <w:t>pictures</w:t>
      </w:r>
      <w:bookmarkEnd w:id="6"/>
    </w:p>
    <w:p w14:paraId="02608497" w14:textId="77777777" w:rsidR="0051268F" w:rsidRDefault="0051268F" w:rsidP="0051268F"/>
    <w:p w14:paraId="4BCB4D80" w14:textId="77777777" w:rsidR="0051268F" w:rsidRDefault="0051268F" w:rsidP="0051268F">
      <w:pPr>
        <w:pStyle w:val="Heading3"/>
      </w:pPr>
      <w:bookmarkStart w:id="7" w:name="_Toc465422131"/>
      <w:r w:rsidRPr="00EE12E8">
        <w:t xml:space="preserve">Defining the problem in </w:t>
      </w:r>
      <w:r>
        <w:t xml:space="preserve">words and </w:t>
      </w:r>
      <w:r w:rsidRPr="00EE12E8">
        <w:t>pictures</w:t>
      </w:r>
      <w:bookmarkEnd w:id="7"/>
    </w:p>
    <w:p w14:paraId="51690DA1" w14:textId="77777777" w:rsidR="0051268F" w:rsidRDefault="0051268F" w:rsidP="0051268F">
      <w:r>
        <w:t>Before we can start writing code we need to make sure that we have a clear definition of the problem we are trying to solve or of the task we wish to perform. It is very easy to say ‘oh yes, I know how to do that’.  It is only when you try to put your intended actions into words that potential difficulties, unforeseen circumstances or even questioning your starting assumptions come to mind.</w:t>
      </w:r>
    </w:p>
    <w:p w14:paraId="463CBA12" w14:textId="77777777" w:rsidR="0051268F" w:rsidRDefault="0051268F" w:rsidP="0051268F">
      <w:r>
        <w:t>Before we start on the computer programs we are going to practice on a few human programs, simple everyday tasks. Things that most of us will have done many times before without thinking too much about them.</w:t>
      </w:r>
    </w:p>
    <w:p w14:paraId="22BB238D" w14:textId="77777777" w:rsidR="0051268F" w:rsidRPr="00B532E4" w:rsidRDefault="0051268F" w:rsidP="0051268F">
      <w:pPr>
        <w:rPr>
          <w:b/>
        </w:rPr>
      </w:pPr>
      <w:r w:rsidRPr="00B532E4">
        <w:rPr>
          <w:b/>
        </w:rPr>
        <w:t>[Exercise]</w:t>
      </w:r>
    </w:p>
    <w:p w14:paraId="004F97FE" w14:textId="77777777" w:rsidR="0051268F" w:rsidRDefault="0051268F" w:rsidP="0051268F">
      <w:r>
        <w:t>Select a task from the list below and write instructions in English as to how the task is to be completed. You can use either prose or as a set of bullet points.</w:t>
      </w:r>
    </w:p>
    <w:p w14:paraId="08868E7E" w14:textId="77777777" w:rsidR="0051268F" w:rsidRDefault="0051268F" w:rsidP="0051268F">
      <w:pPr>
        <w:pStyle w:val="ListParagraph"/>
        <w:numPr>
          <w:ilvl w:val="0"/>
          <w:numId w:val="1"/>
        </w:numPr>
      </w:pPr>
      <w:r>
        <w:t>Make a cup of tea</w:t>
      </w:r>
    </w:p>
    <w:p w14:paraId="2D15397D" w14:textId="77777777" w:rsidR="0051268F" w:rsidRDefault="0051268F" w:rsidP="0051268F">
      <w:pPr>
        <w:pStyle w:val="ListParagraph"/>
        <w:numPr>
          <w:ilvl w:val="0"/>
          <w:numId w:val="1"/>
        </w:numPr>
      </w:pPr>
      <w:r>
        <w:t>Boil an Egg</w:t>
      </w:r>
    </w:p>
    <w:p w14:paraId="224B3DBB" w14:textId="77777777" w:rsidR="0051268F" w:rsidRDefault="0051268F" w:rsidP="0051268F">
      <w:pPr>
        <w:pStyle w:val="ListParagraph"/>
        <w:numPr>
          <w:ilvl w:val="0"/>
          <w:numId w:val="1"/>
        </w:numPr>
      </w:pPr>
      <w:r>
        <w:t>Setup your PVR (Skybox, Freeview, whatever you have) to record “Game of Thrones”</w:t>
      </w:r>
    </w:p>
    <w:p w14:paraId="3B8BE48C" w14:textId="77777777" w:rsidR="0051268F" w:rsidRDefault="0051268F" w:rsidP="0051268F">
      <w:r>
        <w:t>Most people when given the choice will choose to write the instructions as a set of bullet points. It is a more natural way of setting out instructions and implying an order of execution.</w:t>
      </w:r>
    </w:p>
    <w:p w14:paraId="00CB9423" w14:textId="77777777" w:rsidR="0051268F" w:rsidRDefault="0051268F" w:rsidP="0051268F">
      <w:r>
        <w:t>People will do this even though, if decisions have to be made as part of the process, a linear, ordered sequence of instructions is difficult to construct.</w:t>
      </w:r>
    </w:p>
    <w:p w14:paraId="1CFEA03D" w14:textId="77777777" w:rsidR="0051268F" w:rsidRDefault="0051268F" w:rsidP="0051268F">
      <w:r>
        <w:t>When you are designing code, there are two techniques that you can employ (and you should employ at least one of them) before you start actually writing the code. In fact, you can do this even before you decide on which programming language you intend to use.</w:t>
      </w:r>
    </w:p>
    <w:p w14:paraId="6F560D5D" w14:textId="77777777" w:rsidR="0051268F" w:rsidRDefault="0051268F" w:rsidP="0051268F">
      <w:r>
        <w:t>The two techniques are pseudo-code and flowcharts and we will discuss both of these in turn.</w:t>
      </w:r>
    </w:p>
    <w:p w14:paraId="534B9FE2" w14:textId="77777777" w:rsidR="0051268F" w:rsidRDefault="0051268F" w:rsidP="0051268F"/>
    <w:p w14:paraId="17418356" w14:textId="77777777" w:rsidR="0051268F" w:rsidRDefault="0051268F" w:rsidP="0051268F">
      <w:pPr>
        <w:pStyle w:val="Heading3"/>
      </w:pPr>
      <w:bookmarkStart w:id="8" w:name="_Toc465422132"/>
      <w:r>
        <w:t>Pseudo code</w:t>
      </w:r>
      <w:bookmarkEnd w:id="8"/>
    </w:p>
    <w:p w14:paraId="475832BD" w14:textId="77777777" w:rsidR="0051268F" w:rsidRPr="001F00A4" w:rsidRDefault="0051268F" w:rsidP="0051268F">
      <w:r w:rsidRPr="001F00A4">
        <w:rPr>
          <w:bCs/>
        </w:rPr>
        <w:t xml:space="preserve">Pseudocode is </w:t>
      </w:r>
      <w:r>
        <w:rPr>
          <w:bCs/>
        </w:rPr>
        <w:t>a made-up</w:t>
      </w:r>
      <w:r w:rsidRPr="001F00A4">
        <w:rPr>
          <w:bCs/>
        </w:rPr>
        <w:t xml:space="preserve"> informal language that </w:t>
      </w:r>
      <w:r>
        <w:rPr>
          <w:bCs/>
        </w:rPr>
        <w:t>enables coders to easily and quickly write down their thought processes in an algorithmic type way</w:t>
      </w:r>
      <w:r w:rsidRPr="001F00A4">
        <w:rPr>
          <w:bCs/>
        </w:rPr>
        <w:t>. Pseudocode is a "text-based" detail (algorithmic) design tool.</w:t>
      </w:r>
    </w:p>
    <w:p w14:paraId="1D9F54DA" w14:textId="77777777" w:rsidR="0051268F" w:rsidRDefault="0051268F" w:rsidP="0051268F">
      <w:r>
        <w:t>Although pseudocode is made up, you can have your own version, there are a few rules and constructs which are normally adhered to.</w:t>
      </w:r>
    </w:p>
    <w:p w14:paraId="04870105" w14:textId="77777777" w:rsidR="0051268F" w:rsidRDefault="0051268F" w:rsidP="0051268F">
      <w:pPr>
        <w:ind w:left="360"/>
      </w:pPr>
    </w:p>
    <w:p w14:paraId="4A3EDDC7" w14:textId="77777777" w:rsidR="0051268F" w:rsidRDefault="0051268F" w:rsidP="0051268F">
      <w:pPr>
        <w:ind w:left="360"/>
      </w:pPr>
      <w:r>
        <w:t>If a line is dependent on the line before, you indent the line. for example;</w:t>
      </w:r>
    </w:p>
    <w:p w14:paraId="68CF07A3" w14:textId="77777777" w:rsidR="0051268F" w:rsidRDefault="0051268F" w:rsidP="0051268F">
      <w:pPr>
        <w:pStyle w:val="code"/>
      </w:pPr>
      <w:r>
        <w:t xml:space="preserve">If student's grade is greater than or equal to 60  </w:t>
      </w:r>
      <w:r>
        <w:br/>
        <w:t xml:space="preserve">    Print "passed"</w:t>
      </w:r>
      <w:r>
        <w:br/>
        <w:t>else</w:t>
      </w:r>
      <w:r>
        <w:br/>
        <w:t xml:space="preserve">    Print "failed"</w:t>
      </w:r>
    </w:p>
    <w:p w14:paraId="6964EB14" w14:textId="77777777" w:rsidR="0051268F" w:rsidRPr="007E5E1F" w:rsidRDefault="0051268F" w:rsidP="0051268F">
      <w:pPr>
        <w:pStyle w:val="code"/>
      </w:pPr>
      <w:r>
        <w:t>endIf</w:t>
      </w:r>
    </w:p>
    <w:p w14:paraId="5F9B4990" w14:textId="77777777" w:rsidR="0051268F" w:rsidRDefault="0051268F" w:rsidP="0051268F"/>
    <w:p w14:paraId="6361F758" w14:textId="77777777" w:rsidR="0051268F" w:rsidRDefault="0051268F" w:rsidP="0051268F">
      <w:pPr>
        <w:ind w:left="360"/>
      </w:pPr>
      <w:r>
        <w:lastRenderedPageBreak/>
        <w:t>Although you can use simple English, there are some constructs which are frequently used.</w:t>
      </w:r>
    </w:p>
    <w:tbl>
      <w:tblPr>
        <w:tblStyle w:val="GridTable4-Accent1"/>
        <w:tblW w:w="0" w:type="auto"/>
        <w:tblLook w:val="04A0" w:firstRow="1" w:lastRow="0" w:firstColumn="1" w:lastColumn="0" w:noHBand="0" w:noVBand="1"/>
      </w:tblPr>
      <w:tblGrid>
        <w:gridCol w:w="4508"/>
        <w:gridCol w:w="4508"/>
      </w:tblGrid>
      <w:tr w:rsidR="0051268F" w14:paraId="42E3FEB8" w14:textId="77777777" w:rsidTr="00284B9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8" w:type="dxa"/>
          </w:tcPr>
          <w:p w14:paraId="405AE999" w14:textId="77777777" w:rsidR="0051268F" w:rsidRDefault="0051268F" w:rsidP="00284B97">
            <w:r>
              <w:t>To denote</w:t>
            </w:r>
          </w:p>
        </w:tc>
        <w:tc>
          <w:tcPr>
            <w:tcW w:w="4508" w:type="dxa"/>
          </w:tcPr>
          <w:p w14:paraId="7AC06B5E" w14:textId="77777777" w:rsidR="0051268F" w:rsidRDefault="0051268F" w:rsidP="00284B97">
            <w:pPr>
              <w:cnfStyle w:val="100000000000" w:firstRow="1" w:lastRow="0" w:firstColumn="0" w:lastColumn="0" w:oddVBand="0" w:evenVBand="0" w:oddHBand="0" w:evenHBand="0" w:firstRowFirstColumn="0" w:firstRowLastColumn="0" w:lastRowFirstColumn="0" w:lastRowLastColumn="0"/>
            </w:pPr>
            <w:r>
              <w:t>Use</w:t>
            </w:r>
          </w:p>
        </w:tc>
      </w:tr>
      <w:tr w:rsidR="0051268F" w14:paraId="49C07FB4" w14:textId="77777777" w:rsidTr="00284B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8" w:type="dxa"/>
          </w:tcPr>
          <w:p w14:paraId="3FAF9F34" w14:textId="77777777" w:rsidR="0051268F" w:rsidRDefault="0051268F" w:rsidP="00284B97">
            <w:r>
              <w:t>Loops</w:t>
            </w:r>
          </w:p>
        </w:tc>
        <w:tc>
          <w:tcPr>
            <w:tcW w:w="4508" w:type="dxa"/>
          </w:tcPr>
          <w:p w14:paraId="4F7B56DF" w14:textId="77777777" w:rsidR="0051268F" w:rsidRDefault="0051268F" w:rsidP="00284B97">
            <w:pPr>
              <w:cnfStyle w:val="000000100000" w:firstRow="0" w:lastRow="0" w:firstColumn="0" w:lastColumn="0" w:oddVBand="0" w:evenVBand="0" w:oddHBand="1" w:evenHBand="0" w:firstRowFirstColumn="0" w:firstRowLastColumn="0" w:lastRowFirstColumn="0" w:lastRowLastColumn="0"/>
            </w:pPr>
            <w:r>
              <w:t>Do While...EndDo</w:t>
            </w:r>
          </w:p>
        </w:tc>
      </w:tr>
      <w:tr w:rsidR="0051268F" w14:paraId="3452F16B" w14:textId="77777777" w:rsidTr="00284B97">
        <w:tc>
          <w:tcPr>
            <w:cnfStyle w:val="001000000000" w:firstRow="0" w:lastRow="0" w:firstColumn="1" w:lastColumn="0" w:oddVBand="0" w:evenVBand="0" w:oddHBand="0" w:evenHBand="0" w:firstRowFirstColumn="0" w:firstRowLastColumn="0" w:lastRowFirstColumn="0" w:lastRowLastColumn="0"/>
            <w:tcW w:w="4508" w:type="dxa"/>
          </w:tcPr>
          <w:p w14:paraId="78EFFC4C" w14:textId="77777777" w:rsidR="0051268F" w:rsidRDefault="0051268F" w:rsidP="00284B97"/>
        </w:tc>
        <w:tc>
          <w:tcPr>
            <w:tcW w:w="4508" w:type="dxa"/>
          </w:tcPr>
          <w:p w14:paraId="29AEDCA2" w14:textId="77777777" w:rsidR="0051268F" w:rsidRDefault="0051268F" w:rsidP="00284B97">
            <w:pPr>
              <w:cnfStyle w:val="000000000000" w:firstRow="0" w:lastRow="0" w:firstColumn="0" w:lastColumn="0" w:oddVBand="0" w:evenVBand="0" w:oddHBand="0" w:evenHBand="0" w:firstRowFirstColumn="0" w:firstRowLastColumn="0" w:lastRowFirstColumn="0" w:lastRowLastColumn="0"/>
            </w:pPr>
            <w:r>
              <w:t>Do Until...EndDo</w:t>
            </w:r>
          </w:p>
        </w:tc>
      </w:tr>
      <w:tr w:rsidR="0051268F" w14:paraId="4F17B953" w14:textId="77777777" w:rsidTr="00284B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8" w:type="dxa"/>
          </w:tcPr>
          <w:p w14:paraId="6D04630B" w14:textId="77777777" w:rsidR="0051268F" w:rsidRDefault="0051268F" w:rsidP="00284B97">
            <w:r>
              <w:t>Selections</w:t>
            </w:r>
          </w:p>
        </w:tc>
        <w:tc>
          <w:tcPr>
            <w:tcW w:w="4508" w:type="dxa"/>
          </w:tcPr>
          <w:p w14:paraId="5C58A0A5" w14:textId="77777777" w:rsidR="0051268F" w:rsidRDefault="0051268F" w:rsidP="00284B97">
            <w:pPr>
              <w:cnfStyle w:val="000000100000" w:firstRow="0" w:lastRow="0" w:firstColumn="0" w:lastColumn="0" w:oddVBand="0" w:evenVBand="0" w:oddHBand="1" w:evenHBand="0" w:firstRowFirstColumn="0" w:firstRowLastColumn="0" w:lastRowFirstColumn="0" w:lastRowLastColumn="0"/>
            </w:pPr>
            <w:r>
              <w:t>If...Endif</w:t>
            </w:r>
          </w:p>
        </w:tc>
      </w:tr>
      <w:tr w:rsidR="0051268F" w14:paraId="67FF2D82" w14:textId="77777777" w:rsidTr="00284B97">
        <w:tc>
          <w:tcPr>
            <w:cnfStyle w:val="001000000000" w:firstRow="0" w:lastRow="0" w:firstColumn="1" w:lastColumn="0" w:oddVBand="0" w:evenVBand="0" w:oddHBand="0" w:evenHBand="0" w:firstRowFirstColumn="0" w:firstRowLastColumn="0" w:lastRowFirstColumn="0" w:lastRowLastColumn="0"/>
            <w:tcW w:w="4508" w:type="dxa"/>
          </w:tcPr>
          <w:p w14:paraId="5C2D87C2" w14:textId="77777777" w:rsidR="0051268F" w:rsidRDefault="0051268F" w:rsidP="00284B97"/>
        </w:tc>
        <w:tc>
          <w:tcPr>
            <w:tcW w:w="4508" w:type="dxa"/>
          </w:tcPr>
          <w:p w14:paraId="59BDF8D0" w14:textId="77777777" w:rsidR="0051268F" w:rsidRDefault="0051268F" w:rsidP="00284B97">
            <w:pPr>
              <w:cnfStyle w:val="000000000000" w:firstRow="0" w:lastRow="0" w:firstColumn="0" w:lastColumn="0" w:oddVBand="0" w:evenVBand="0" w:oddHBand="0" w:evenHBand="0" w:firstRowFirstColumn="0" w:firstRowLastColumn="0" w:lastRowFirstColumn="0" w:lastRowLastColumn="0"/>
            </w:pPr>
            <w:r>
              <w:t>If…Else…Endif</w:t>
            </w:r>
          </w:p>
        </w:tc>
      </w:tr>
      <w:tr w:rsidR="0051268F" w14:paraId="021DA236" w14:textId="77777777" w:rsidTr="00284B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8" w:type="dxa"/>
          </w:tcPr>
          <w:p w14:paraId="4381CE49" w14:textId="77777777" w:rsidR="0051268F" w:rsidRDefault="0051268F" w:rsidP="00284B97"/>
        </w:tc>
        <w:tc>
          <w:tcPr>
            <w:tcW w:w="4508" w:type="dxa"/>
          </w:tcPr>
          <w:p w14:paraId="65D39C3C" w14:textId="77777777" w:rsidR="0051268F" w:rsidRDefault="0051268F" w:rsidP="00284B97">
            <w:pPr>
              <w:cnfStyle w:val="000000100000" w:firstRow="0" w:lastRow="0" w:firstColumn="0" w:lastColumn="0" w:oddVBand="0" w:evenVBand="0" w:oddHBand="1" w:evenHBand="0" w:firstRowFirstColumn="0" w:firstRowLastColumn="0" w:lastRowFirstColumn="0" w:lastRowLastColumn="0"/>
            </w:pPr>
            <w:r>
              <w:t>Case...EndCase</w:t>
            </w:r>
          </w:p>
        </w:tc>
      </w:tr>
      <w:tr w:rsidR="0051268F" w14:paraId="54910F84" w14:textId="77777777" w:rsidTr="00284B97">
        <w:tc>
          <w:tcPr>
            <w:cnfStyle w:val="001000000000" w:firstRow="0" w:lastRow="0" w:firstColumn="1" w:lastColumn="0" w:oddVBand="0" w:evenVBand="0" w:oddHBand="0" w:evenHBand="0" w:firstRowFirstColumn="0" w:firstRowLastColumn="0" w:lastRowFirstColumn="0" w:lastRowLastColumn="0"/>
            <w:tcW w:w="4508" w:type="dxa"/>
          </w:tcPr>
          <w:p w14:paraId="45E4A11F" w14:textId="77777777" w:rsidR="0051268F" w:rsidRDefault="0051268F" w:rsidP="00284B97">
            <w:r>
              <w:t>A process or sub-process</w:t>
            </w:r>
          </w:p>
        </w:tc>
        <w:tc>
          <w:tcPr>
            <w:tcW w:w="4508" w:type="dxa"/>
          </w:tcPr>
          <w:p w14:paraId="6F06023F" w14:textId="77777777" w:rsidR="0051268F" w:rsidRDefault="0051268F" w:rsidP="00284B97">
            <w:pPr>
              <w:cnfStyle w:val="000000000000" w:firstRow="0" w:lastRow="0" w:firstColumn="0" w:lastColumn="0" w:oddVBand="0" w:evenVBand="0" w:oddHBand="0" w:evenHBand="0" w:firstRowFirstColumn="0" w:firstRowLastColumn="0" w:lastRowFirstColumn="0" w:lastRowLastColumn="0"/>
            </w:pPr>
            <w:r>
              <w:t>Generate</w:t>
            </w:r>
          </w:p>
        </w:tc>
      </w:tr>
      <w:tr w:rsidR="0051268F" w14:paraId="2F352A53" w14:textId="77777777" w:rsidTr="00284B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8" w:type="dxa"/>
          </w:tcPr>
          <w:p w14:paraId="5C0D12B1" w14:textId="77777777" w:rsidR="0051268F" w:rsidRDefault="0051268F" w:rsidP="00284B97"/>
        </w:tc>
        <w:tc>
          <w:tcPr>
            <w:tcW w:w="4508" w:type="dxa"/>
          </w:tcPr>
          <w:p w14:paraId="7C930509" w14:textId="77777777" w:rsidR="0051268F" w:rsidRDefault="0051268F" w:rsidP="00284B97">
            <w:pPr>
              <w:cnfStyle w:val="000000100000" w:firstRow="0" w:lastRow="0" w:firstColumn="0" w:lastColumn="0" w:oddVBand="0" w:evenVBand="0" w:oddHBand="1" w:evenHBand="0" w:firstRowFirstColumn="0" w:firstRowLastColumn="0" w:lastRowFirstColumn="0" w:lastRowLastColumn="0"/>
            </w:pPr>
            <w:r>
              <w:t>Compute</w:t>
            </w:r>
          </w:p>
        </w:tc>
      </w:tr>
      <w:tr w:rsidR="0051268F" w14:paraId="60CE6172" w14:textId="77777777" w:rsidTr="00284B97">
        <w:tc>
          <w:tcPr>
            <w:cnfStyle w:val="001000000000" w:firstRow="0" w:lastRow="0" w:firstColumn="1" w:lastColumn="0" w:oddVBand="0" w:evenVBand="0" w:oddHBand="0" w:evenHBand="0" w:firstRowFirstColumn="0" w:firstRowLastColumn="0" w:lastRowFirstColumn="0" w:lastRowLastColumn="0"/>
            <w:tcW w:w="4508" w:type="dxa"/>
          </w:tcPr>
          <w:p w14:paraId="25A575F7" w14:textId="77777777" w:rsidR="0051268F" w:rsidRDefault="0051268F" w:rsidP="00284B97"/>
        </w:tc>
        <w:tc>
          <w:tcPr>
            <w:tcW w:w="4508" w:type="dxa"/>
          </w:tcPr>
          <w:p w14:paraId="57AB46F7" w14:textId="77777777" w:rsidR="0051268F" w:rsidRDefault="0051268F" w:rsidP="00284B97">
            <w:pPr>
              <w:cnfStyle w:val="000000000000" w:firstRow="0" w:lastRow="0" w:firstColumn="0" w:lastColumn="0" w:oddVBand="0" w:evenVBand="0" w:oddHBand="0" w:evenHBand="0" w:firstRowFirstColumn="0" w:firstRowLastColumn="0" w:lastRowFirstColumn="0" w:lastRowLastColumn="0"/>
            </w:pPr>
            <w:r>
              <w:t>Process</w:t>
            </w:r>
          </w:p>
        </w:tc>
      </w:tr>
      <w:tr w:rsidR="0051268F" w14:paraId="49A040A9" w14:textId="77777777" w:rsidTr="00284B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8" w:type="dxa"/>
          </w:tcPr>
          <w:p w14:paraId="687D4BF2" w14:textId="77777777" w:rsidR="0051268F" w:rsidRDefault="0051268F" w:rsidP="00284B97">
            <w:r>
              <w:t>An individual action</w:t>
            </w:r>
          </w:p>
        </w:tc>
        <w:tc>
          <w:tcPr>
            <w:tcW w:w="4508" w:type="dxa"/>
          </w:tcPr>
          <w:p w14:paraId="29D77495" w14:textId="77777777" w:rsidR="0051268F" w:rsidRDefault="0051268F" w:rsidP="00284B97">
            <w:pPr>
              <w:cnfStyle w:val="000000100000" w:firstRow="0" w:lastRow="0" w:firstColumn="0" w:lastColumn="0" w:oddVBand="0" w:evenVBand="0" w:oddHBand="1" w:evenHBand="0" w:firstRowFirstColumn="0" w:firstRowLastColumn="0" w:lastRowFirstColumn="0" w:lastRowLastColumn="0"/>
            </w:pPr>
            <w:r>
              <w:t>set, reset, increment, compute, calculate, add, sum, multiply, print, display, input, output, edit, test …</w:t>
            </w:r>
          </w:p>
        </w:tc>
      </w:tr>
    </w:tbl>
    <w:p w14:paraId="23DD66A4" w14:textId="77777777" w:rsidR="0051268F" w:rsidRDefault="0051268F" w:rsidP="0051268F">
      <w:pPr>
        <w:ind w:left="360"/>
      </w:pPr>
    </w:p>
    <w:p w14:paraId="7FB773D9" w14:textId="77777777" w:rsidR="0051268F" w:rsidRDefault="0051268F" w:rsidP="0051268F">
      <w:r>
        <w:t>A more substantial example:</w:t>
      </w:r>
    </w:p>
    <w:p w14:paraId="3BE4369B" w14:textId="77777777" w:rsidR="0051268F" w:rsidRDefault="0051268F" w:rsidP="0051268F">
      <w:pPr>
        <w:pStyle w:val="code"/>
      </w:pPr>
      <w:r>
        <w:t>set total and counter to 0</w:t>
      </w:r>
    </w:p>
    <w:p w14:paraId="3D0FAC01" w14:textId="77777777" w:rsidR="0051268F" w:rsidRDefault="0051268F" w:rsidP="0051268F">
      <w:pPr>
        <w:pStyle w:val="code"/>
      </w:pPr>
      <w:r>
        <w:t>Input the first score</w:t>
      </w:r>
    </w:p>
    <w:p w14:paraId="1D467815" w14:textId="77777777" w:rsidR="0051268F" w:rsidRDefault="0051268F" w:rsidP="0051268F">
      <w:pPr>
        <w:pStyle w:val="code"/>
      </w:pPr>
      <w:r>
        <w:t>Do while the user has not as yet entered the final grade</w:t>
      </w:r>
    </w:p>
    <w:p w14:paraId="33798FAD" w14:textId="77777777" w:rsidR="0051268F" w:rsidRDefault="0051268F" w:rsidP="0051268F">
      <w:pPr>
        <w:pStyle w:val="code"/>
      </w:pPr>
      <w:r>
        <w:t xml:space="preserve">    add this score to the current total</w:t>
      </w:r>
    </w:p>
    <w:p w14:paraId="5989B5B7" w14:textId="77777777" w:rsidR="0051268F" w:rsidRDefault="0051268F" w:rsidP="0051268F">
      <w:pPr>
        <w:pStyle w:val="code"/>
      </w:pPr>
      <w:r>
        <w:t xml:space="preserve">    add one to the counter</w:t>
      </w:r>
    </w:p>
    <w:p w14:paraId="130D0D77" w14:textId="77777777" w:rsidR="0051268F" w:rsidRDefault="0051268F" w:rsidP="0051268F">
      <w:pPr>
        <w:pStyle w:val="code"/>
      </w:pPr>
      <w:r>
        <w:t xml:space="preserve">    input the next grade </w:t>
      </w:r>
    </w:p>
    <w:p w14:paraId="76CA5BDA" w14:textId="77777777" w:rsidR="0051268F" w:rsidRDefault="0051268F" w:rsidP="0051268F">
      <w:pPr>
        <w:pStyle w:val="code"/>
      </w:pPr>
      <w:r>
        <w:t>EndDo</w:t>
      </w:r>
    </w:p>
    <w:p w14:paraId="4C32C14A" w14:textId="77777777" w:rsidR="0051268F" w:rsidRDefault="0051268F" w:rsidP="0051268F">
      <w:pPr>
        <w:pStyle w:val="code"/>
      </w:pPr>
    </w:p>
    <w:p w14:paraId="522E20E7" w14:textId="77777777" w:rsidR="0051268F" w:rsidRDefault="0051268F" w:rsidP="0051268F">
      <w:pPr>
        <w:pStyle w:val="code"/>
      </w:pPr>
      <w:r>
        <w:t>if the counter is not equal to 0</w:t>
      </w:r>
    </w:p>
    <w:p w14:paraId="4EB122C5" w14:textId="77777777" w:rsidR="0051268F" w:rsidRDefault="0051268F" w:rsidP="0051268F">
      <w:pPr>
        <w:pStyle w:val="code"/>
      </w:pPr>
      <w:r>
        <w:t xml:space="preserve">    set the average to the total divided by the counter</w:t>
      </w:r>
    </w:p>
    <w:p w14:paraId="7C8FCC22" w14:textId="77777777" w:rsidR="0051268F" w:rsidRDefault="0051268F" w:rsidP="0051268F">
      <w:pPr>
        <w:pStyle w:val="code"/>
      </w:pPr>
      <w:r>
        <w:t xml:space="preserve">    print the average </w:t>
      </w:r>
    </w:p>
    <w:p w14:paraId="33973C1F" w14:textId="77777777" w:rsidR="0051268F" w:rsidRDefault="0051268F" w:rsidP="0051268F">
      <w:pPr>
        <w:pStyle w:val="code"/>
      </w:pPr>
      <w:r>
        <w:t>else</w:t>
      </w:r>
    </w:p>
    <w:p w14:paraId="4BEA5032" w14:textId="77777777" w:rsidR="0051268F" w:rsidRDefault="0051268F" w:rsidP="0051268F">
      <w:pPr>
        <w:pStyle w:val="code"/>
      </w:pPr>
      <w:r>
        <w:t xml:space="preserve">    print 'no grades were entered'</w:t>
      </w:r>
    </w:p>
    <w:p w14:paraId="77136D52" w14:textId="77777777" w:rsidR="0051268F" w:rsidRDefault="0051268F" w:rsidP="0051268F">
      <w:pPr>
        <w:pStyle w:val="code"/>
      </w:pPr>
      <w:r>
        <w:t>endif</w:t>
      </w:r>
    </w:p>
    <w:p w14:paraId="3F55D6DA" w14:textId="77777777" w:rsidR="0051268F" w:rsidRDefault="0051268F" w:rsidP="0051268F"/>
    <w:p w14:paraId="5B2050F8" w14:textId="77777777" w:rsidR="0051268F" w:rsidRDefault="0051268F" w:rsidP="0051268F">
      <w:r>
        <w:t xml:space="preserve">Further details on using pseudocode can be found at theses web sites </w:t>
      </w:r>
      <w:hyperlink r:id="rId14" w:history="1">
        <w:r w:rsidRPr="003E422A">
          <w:rPr>
            <w:rStyle w:val="Hyperlink"/>
          </w:rPr>
          <w:t>http://www.unf.edu/~broggio/cop2221/2221pseu.htm</w:t>
        </w:r>
      </w:hyperlink>
      <w:r>
        <w:t xml:space="preserve">  and </w:t>
      </w:r>
      <w:hyperlink r:id="rId15" w:history="1">
        <w:r w:rsidRPr="003E422A">
          <w:rPr>
            <w:rStyle w:val="Hyperlink"/>
          </w:rPr>
          <w:t>http://www.bbc.co.uk/education/guides/z3bq7ty/revision/1</w:t>
        </w:r>
      </w:hyperlink>
      <w:r>
        <w:t xml:space="preserve"> .</w:t>
      </w:r>
    </w:p>
    <w:p w14:paraId="01CF29E4" w14:textId="77777777" w:rsidR="0051268F" w:rsidRDefault="0051268F" w:rsidP="0051268F"/>
    <w:p w14:paraId="0386C39C" w14:textId="77777777" w:rsidR="0051268F" w:rsidRDefault="0051268F" w:rsidP="0051268F">
      <w:pPr>
        <w:rPr>
          <w:rFonts w:asciiTheme="majorHAnsi" w:eastAsiaTheme="majorEastAsia" w:hAnsiTheme="majorHAnsi" w:cstheme="majorBidi"/>
          <w:color w:val="1F4D78" w:themeColor="accent1" w:themeShade="7F"/>
          <w:sz w:val="24"/>
          <w:szCs w:val="24"/>
        </w:rPr>
      </w:pPr>
      <w:r>
        <w:br w:type="page"/>
      </w:r>
    </w:p>
    <w:p w14:paraId="640AD87E" w14:textId="77777777" w:rsidR="0051268F" w:rsidRDefault="0051268F" w:rsidP="0051268F">
      <w:pPr>
        <w:pStyle w:val="Heading3"/>
      </w:pPr>
      <w:bookmarkStart w:id="9" w:name="_Toc465422133"/>
      <w:r>
        <w:lastRenderedPageBreak/>
        <w:t>Flow charts</w:t>
      </w:r>
      <w:bookmarkEnd w:id="9"/>
    </w:p>
    <w:p w14:paraId="0F2039AD" w14:textId="77777777" w:rsidR="0051268F" w:rsidRPr="007E5E1F" w:rsidRDefault="0051268F" w:rsidP="0051268F">
      <w:r>
        <w:t xml:space="preserve">A flowchart is a diagrammatic way of representing your algorithm or program. Simple shapes are used to represent the various elements (lines of code) in your program. There is a standard set of shapes which are used to depict the different elements. </w:t>
      </w:r>
    </w:p>
    <w:p w14:paraId="62515938" w14:textId="77777777" w:rsidR="0051268F" w:rsidRPr="001375A0" w:rsidRDefault="0051268F" w:rsidP="0051268F">
      <w:pPr>
        <w:rPr>
          <w:b/>
          <w:sz w:val="32"/>
          <w:szCs w:val="32"/>
        </w:rPr>
      </w:pPr>
      <w:r w:rsidRPr="001375A0">
        <w:rPr>
          <w:b/>
          <w:sz w:val="32"/>
          <w:szCs w:val="32"/>
        </w:rPr>
        <w:t>Flowchart Symbols</w:t>
      </w:r>
    </w:p>
    <w:tbl>
      <w:tblPr>
        <w:tblStyle w:val="TableGrid"/>
        <w:tblW w:w="0" w:type="auto"/>
        <w:tblLook w:val="04A0" w:firstRow="1" w:lastRow="0" w:firstColumn="1" w:lastColumn="0" w:noHBand="0" w:noVBand="1"/>
      </w:tblPr>
      <w:tblGrid>
        <w:gridCol w:w="4508"/>
        <w:gridCol w:w="4508"/>
      </w:tblGrid>
      <w:tr w:rsidR="0051268F" w14:paraId="536DD562" w14:textId="77777777" w:rsidTr="00284B97">
        <w:tc>
          <w:tcPr>
            <w:tcW w:w="4508" w:type="dxa"/>
          </w:tcPr>
          <w:p w14:paraId="65D89C19" w14:textId="77777777" w:rsidR="0051268F" w:rsidRDefault="0051268F" w:rsidP="00284B97">
            <w:r>
              <w:rPr>
                <w:noProof/>
                <w:lang w:eastAsia="en-GB"/>
              </w:rPr>
              <mc:AlternateContent>
                <mc:Choice Requires="wps">
                  <w:drawing>
                    <wp:anchor distT="0" distB="0" distL="114300" distR="114300" simplePos="0" relativeHeight="251659264" behindDoc="0" locked="0" layoutInCell="1" allowOverlap="1" wp14:anchorId="7BFF0071" wp14:editId="00C0E00C">
                      <wp:simplePos x="0" y="0"/>
                      <wp:positionH relativeFrom="column">
                        <wp:posOffset>522605</wp:posOffset>
                      </wp:positionH>
                      <wp:positionV relativeFrom="paragraph">
                        <wp:posOffset>151765</wp:posOffset>
                      </wp:positionV>
                      <wp:extent cx="861060" cy="243840"/>
                      <wp:effectExtent l="0" t="0" r="15240" b="22860"/>
                      <wp:wrapNone/>
                      <wp:docPr id="2" name="Flowchart: Terminator 2"/>
                      <wp:cNvGraphicFramePr/>
                      <a:graphic xmlns:a="http://schemas.openxmlformats.org/drawingml/2006/main">
                        <a:graphicData uri="http://schemas.microsoft.com/office/word/2010/wordprocessingShape">
                          <wps:wsp>
                            <wps:cNvSpPr/>
                            <wps:spPr>
                              <a:xfrm>
                                <a:off x="0" y="0"/>
                                <a:ext cx="861060" cy="243840"/>
                              </a:xfrm>
                              <a:prstGeom prst="flowChartTerminator">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mv="urn:schemas-microsoft-com:mac:vml" xmlns:mo="http://schemas.microsoft.com/office/mac/office/2008/main">
                  <w:pict>
                    <v:shapetype w14:anchorId="7E113093" id="_x0000_t116" coordsize="21600,21600" o:spt="116" path="m3475,qx,10800,3475,21600l18125,21600qx21600,10800,18125,xe">
                      <v:stroke joinstyle="miter"/>
                      <v:path gradientshapeok="t" o:connecttype="rect" textboxrect="1018,3163,20582,18437"/>
                    </v:shapetype>
                    <v:shape id="Flowchart: Terminator 2" o:spid="_x0000_s1026" type="#_x0000_t116" style="position:absolute;margin-left:41.15pt;margin-top:11.95pt;width:67.8pt;height:19.2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" filled="f" strokecolor="#1f4d78 [1604]" strokeweight="1pt"/>
                  </w:pict>
                </mc:Fallback>
              </mc:AlternateContent>
            </w:r>
          </w:p>
          <w:p w14:paraId="41E9545B" w14:textId="77777777" w:rsidR="0051268F" w:rsidRDefault="0051268F" w:rsidP="00284B97"/>
          <w:p w14:paraId="2F5608C4" w14:textId="77777777" w:rsidR="0051268F" w:rsidRDefault="0051268F" w:rsidP="00284B97"/>
          <w:p w14:paraId="129B1BA7" w14:textId="77777777" w:rsidR="0051268F" w:rsidRDefault="0051268F" w:rsidP="00284B97"/>
        </w:tc>
        <w:tc>
          <w:tcPr>
            <w:tcW w:w="4508" w:type="dxa"/>
          </w:tcPr>
          <w:p w14:paraId="63807DFA" w14:textId="77777777" w:rsidR="0051268F" w:rsidRPr="004C1221" w:rsidRDefault="0051268F" w:rsidP="00284B97">
            <w:pPr>
              <w:rPr>
                <w:sz w:val="36"/>
                <w:szCs w:val="36"/>
              </w:rPr>
            </w:pPr>
            <w:r w:rsidRPr="004C1221">
              <w:rPr>
                <w:sz w:val="36"/>
                <w:szCs w:val="36"/>
              </w:rPr>
              <w:t>Terminator (Start and Finish)</w:t>
            </w:r>
          </w:p>
        </w:tc>
      </w:tr>
      <w:tr w:rsidR="0051268F" w14:paraId="7D2E32E5" w14:textId="77777777" w:rsidTr="00284B97">
        <w:tc>
          <w:tcPr>
            <w:tcW w:w="4508" w:type="dxa"/>
          </w:tcPr>
          <w:p w14:paraId="379FEA37" w14:textId="77777777" w:rsidR="0051268F" w:rsidRDefault="0051268F" w:rsidP="00284B97">
            <w:r>
              <w:rPr>
                <w:noProof/>
                <w:lang w:eastAsia="en-GB"/>
              </w:rPr>
              <mc:AlternateContent>
                <mc:Choice Requires="wps">
                  <w:drawing>
                    <wp:anchor distT="0" distB="0" distL="114300" distR="114300" simplePos="0" relativeHeight="251660288" behindDoc="0" locked="0" layoutInCell="1" allowOverlap="1" wp14:anchorId="025FDC8B" wp14:editId="329C6C1B">
                      <wp:simplePos x="0" y="0"/>
                      <wp:positionH relativeFrom="column">
                        <wp:posOffset>522605</wp:posOffset>
                      </wp:positionH>
                      <wp:positionV relativeFrom="paragraph">
                        <wp:posOffset>47625</wp:posOffset>
                      </wp:positionV>
                      <wp:extent cx="838200" cy="441960"/>
                      <wp:effectExtent l="0" t="0" r="19050" b="15240"/>
                      <wp:wrapNone/>
                      <wp:docPr id="3" name="Flowchart: Process 3"/>
                      <wp:cNvGraphicFramePr/>
                      <a:graphic xmlns:a="http://schemas.openxmlformats.org/drawingml/2006/main">
                        <a:graphicData uri="http://schemas.microsoft.com/office/word/2010/wordprocessingShape">
                          <wps:wsp>
                            <wps:cNvSpPr/>
                            <wps:spPr>
                              <a:xfrm>
                                <a:off x="0" y="0"/>
                                <a:ext cx="838200" cy="441960"/>
                              </a:xfrm>
                              <a:prstGeom prst="flowChartProcess">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mv="urn:schemas-microsoft-com:mac:vml" xmlns:mo="http://schemas.microsoft.com/office/mac/office/2008/main">
                  <w:pict>
                    <v:shapetype w14:anchorId="1ED92E41" id="_x0000_t109" coordsize="21600,21600" o:spt="109" path="m,l,21600r21600,l21600,xe">
                      <v:stroke joinstyle="miter"/>
                      <v:path gradientshapeok="t" o:connecttype="rect"/>
                    </v:shapetype>
                    <v:shape id="Flowchart: Process 3" o:spid="_x0000_s1026" type="#_x0000_t109" style="position:absolute;margin-left:41.15pt;margin-top:3.75pt;width:66pt;height:34.8pt;z-index:2516602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" filled="f" strokecolor="#1f4d78 [1604]" strokeweight="1pt"/>
                  </w:pict>
                </mc:Fallback>
              </mc:AlternateContent>
            </w:r>
          </w:p>
          <w:p w14:paraId="0CE9231D" w14:textId="77777777" w:rsidR="0051268F" w:rsidRDefault="0051268F" w:rsidP="00284B97"/>
          <w:p w14:paraId="66F4CEEC" w14:textId="77777777" w:rsidR="0051268F" w:rsidRDefault="0051268F" w:rsidP="00284B97"/>
          <w:p w14:paraId="58B32733" w14:textId="77777777" w:rsidR="0051268F" w:rsidRDefault="0051268F" w:rsidP="00284B97"/>
        </w:tc>
        <w:tc>
          <w:tcPr>
            <w:tcW w:w="4508" w:type="dxa"/>
          </w:tcPr>
          <w:p w14:paraId="6BF3A5D8" w14:textId="77777777" w:rsidR="0051268F" w:rsidRPr="004C1221" w:rsidRDefault="0051268F" w:rsidP="00284B97">
            <w:pPr>
              <w:rPr>
                <w:sz w:val="36"/>
                <w:szCs w:val="36"/>
              </w:rPr>
            </w:pPr>
            <w:r w:rsidRPr="004C1221">
              <w:rPr>
                <w:sz w:val="36"/>
                <w:szCs w:val="36"/>
              </w:rPr>
              <w:t>Process</w:t>
            </w:r>
          </w:p>
        </w:tc>
      </w:tr>
      <w:tr w:rsidR="0051268F" w14:paraId="2DA3BF36" w14:textId="77777777" w:rsidTr="00284B97">
        <w:tc>
          <w:tcPr>
            <w:tcW w:w="4508" w:type="dxa"/>
          </w:tcPr>
          <w:p w14:paraId="70637CE4" w14:textId="77777777" w:rsidR="0051268F" w:rsidRDefault="0051268F" w:rsidP="00284B97">
            <w:r>
              <w:rPr>
                <w:noProof/>
                <w:lang w:eastAsia="en-GB"/>
              </w:rPr>
              <mc:AlternateContent>
                <mc:Choice Requires="wps">
                  <w:drawing>
                    <wp:anchor distT="0" distB="0" distL="114300" distR="114300" simplePos="0" relativeHeight="251661312" behindDoc="0" locked="0" layoutInCell="1" allowOverlap="1" wp14:anchorId="35EC2235" wp14:editId="3EE92701">
                      <wp:simplePos x="0" y="0"/>
                      <wp:positionH relativeFrom="column">
                        <wp:posOffset>537845</wp:posOffset>
                      </wp:positionH>
                      <wp:positionV relativeFrom="paragraph">
                        <wp:posOffset>148590</wp:posOffset>
                      </wp:positionV>
                      <wp:extent cx="960120" cy="487680"/>
                      <wp:effectExtent l="0" t="0" r="11430" b="26670"/>
                      <wp:wrapNone/>
                      <wp:docPr id="4" name="Flowchart: Predefined Process 4"/>
                      <wp:cNvGraphicFramePr/>
                      <a:graphic xmlns:a="http://schemas.openxmlformats.org/drawingml/2006/main">
                        <a:graphicData uri="http://schemas.microsoft.com/office/word/2010/wordprocessingShape">
                          <wps:wsp>
                            <wps:cNvSpPr/>
                            <wps:spPr>
                              <a:xfrm>
                                <a:off x="0" y="0"/>
                                <a:ext cx="960120" cy="487680"/>
                              </a:xfrm>
                              <a:prstGeom prst="flowChartPredefinedProcess">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mv="urn:schemas-microsoft-com:mac:vml" xmlns:mo="http://schemas.microsoft.com/office/mac/office/2008/main">
                  <w:pict>
                    <v:shapetype w14:anchorId="597BE63B" id="_x0000_t112" coordsize="21600,21600" o:spt="112" path="m,l,21600r21600,l21600,xem2610,nfl2610,21600em18990,nfl18990,21600e">
                      <v:stroke joinstyle="miter"/>
                      <v:path o:extrusionok="f" gradientshapeok="t" o:connecttype="rect" textboxrect="2610,0,18990,21600"/>
                    </v:shapetype>
                    <v:shape id="Flowchart: Predefined Process 4" o:spid="_x0000_s1026" type="#_x0000_t112" style="position:absolute;margin-left:42.35pt;margin-top:11.7pt;width:75.6pt;height:38.4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" filled="f" strokecolor="#1f4d78 [1604]" strokeweight="1pt"/>
                  </w:pict>
                </mc:Fallback>
              </mc:AlternateContent>
            </w:r>
          </w:p>
          <w:p w14:paraId="33BB20DA" w14:textId="77777777" w:rsidR="0051268F" w:rsidRDefault="0051268F" w:rsidP="00284B97"/>
          <w:p w14:paraId="2CE825EF" w14:textId="77777777" w:rsidR="0051268F" w:rsidRDefault="0051268F" w:rsidP="00284B97"/>
          <w:p w14:paraId="61041A63" w14:textId="77777777" w:rsidR="0051268F" w:rsidRDefault="0051268F" w:rsidP="00284B97"/>
        </w:tc>
        <w:tc>
          <w:tcPr>
            <w:tcW w:w="4508" w:type="dxa"/>
          </w:tcPr>
          <w:p w14:paraId="75753CA0" w14:textId="77777777" w:rsidR="0051268F" w:rsidRPr="004C1221" w:rsidRDefault="0051268F" w:rsidP="00284B97">
            <w:pPr>
              <w:rPr>
                <w:sz w:val="36"/>
                <w:szCs w:val="36"/>
              </w:rPr>
            </w:pPr>
            <w:r w:rsidRPr="004C1221">
              <w:rPr>
                <w:sz w:val="36"/>
                <w:szCs w:val="36"/>
              </w:rPr>
              <w:t>Subprocess</w:t>
            </w:r>
          </w:p>
        </w:tc>
      </w:tr>
      <w:tr w:rsidR="0051268F" w14:paraId="057EF82F" w14:textId="77777777" w:rsidTr="00284B97">
        <w:tc>
          <w:tcPr>
            <w:tcW w:w="4508" w:type="dxa"/>
          </w:tcPr>
          <w:p w14:paraId="7DEB4278" w14:textId="77777777" w:rsidR="0051268F" w:rsidRDefault="0051268F" w:rsidP="00284B97">
            <w:r>
              <w:rPr>
                <w:noProof/>
                <w:lang w:eastAsia="en-GB"/>
              </w:rPr>
              <mc:AlternateContent>
                <mc:Choice Requires="wps">
                  <w:drawing>
                    <wp:anchor distT="0" distB="0" distL="114300" distR="114300" simplePos="0" relativeHeight="251662336" behindDoc="0" locked="0" layoutInCell="1" allowOverlap="1" wp14:anchorId="118A2822" wp14:editId="7C3260DD">
                      <wp:simplePos x="0" y="0"/>
                      <wp:positionH relativeFrom="column">
                        <wp:posOffset>476885</wp:posOffset>
                      </wp:positionH>
                      <wp:positionV relativeFrom="paragraph">
                        <wp:posOffset>107950</wp:posOffset>
                      </wp:positionV>
                      <wp:extent cx="1158240" cy="533400"/>
                      <wp:effectExtent l="19050" t="19050" r="41910" b="38100"/>
                      <wp:wrapNone/>
                      <wp:docPr id="5" name="Flowchart: Decision 5"/>
                      <wp:cNvGraphicFramePr/>
                      <a:graphic xmlns:a="http://schemas.openxmlformats.org/drawingml/2006/main">
                        <a:graphicData uri="http://schemas.microsoft.com/office/word/2010/wordprocessingShape">
                          <wps:wsp>
                            <wps:cNvSpPr/>
                            <wps:spPr>
                              <a:xfrm>
                                <a:off x="0" y="0"/>
                                <a:ext cx="1158240" cy="533400"/>
                              </a:xfrm>
                              <a:prstGeom prst="flowChartDecision">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shapetype w14:anchorId="11BD2EBC" id="_x0000_t110" coordsize="21600,21600" o:spt="110" path="m10800,l,10800,10800,21600,21600,10800xe">
                      <v:stroke joinstyle="miter"/>
                      <v:path gradientshapeok="t" o:connecttype="rect" textboxrect="5400,5400,16200,16200"/>
                    </v:shapetype>
                    <v:shape id="Flowchart: Decision 5" o:spid="_x0000_s1026" type="#_x0000_t110" style="position:absolute;margin-left:37.55pt;margin-top:8.5pt;width:91.2pt;height:42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" filled="f" strokecolor="#1f4d78 [1604]" strokeweight="1pt"/>
                  </w:pict>
                </mc:Fallback>
              </mc:AlternateContent>
            </w:r>
          </w:p>
          <w:p w14:paraId="4561FD37" w14:textId="77777777" w:rsidR="0051268F" w:rsidRDefault="0051268F" w:rsidP="00284B97"/>
          <w:p w14:paraId="5B3BF820" w14:textId="77777777" w:rsidR="0051268F" w:rsidRDefault="0051268F" w:rsidP="00284B97"/>
          <w:p w14:paraId="26AAD8F7" w14:textId="77777777" w:rsidR="0051268F" w:rsidRDefault="0051268F" w:rsidP="00284B97"/>
        </w:tc>
        <w:tc>
          <w:tcPr>
            <w:tcW w:w="4508" w:type="dxa"/>
          </w:tcPr>
          <w:p w14:paraId="03524072" w14:textId="77777777" w:rsidR="0051268F" w:rsidRPr="004C1221" w:rsidRDefault="0051268F" w:rsidP="00284B97">
            <w:pPr>
              <w:rPr>
                <w:sz w:val="36"/>
                <w:szCs w:val="36"/>
              </w:rPr>
            </w:pPr>
            <w:r w:rsidRPr="004C1221">
              <w:rPr>
                <w:sz w:val="36"/>
                <w:szCs w:val="36"/>
              </w:rPr>
              <w:t>Decision</w:t>
            </w:r>
          </w:p>
        </w:tc>
      </w:tr>
      <w:tr w:rsidR="0051268F" w14:paraId="16390B73" w14:textId="77777777" w:rsidTr="00284B97">
        <w:tc>
          <w:tcPr>
            <w:tcW w:w="4508" w:type="dxa"/>
          </w:tcPr>
          <w:p w14:paraId="7303E157" w14:textId="77777777" w:rsidR="0051268F" w:rsidRDefault="0051268F" w:rsidP="00284B97">
            <w:r>
              <w:rPr>
                <w:noProof/>
                <w:lang w:eastAsia="en-GB"/>
              </w:rPr>
              <mc:AlternateContent>
                <mc:Choice Requires="wps">
                  <w:drawing>
                    <wp:anchor distT="0" distB="0" distL="114300" distR="114300" simplePos="0" relativeHeight="251663360" behindDoc="0" locked="0" layoutInCell="1" allowOverlap="1" wp14:anchorId="33BAE730" wp14:editId="2443DB4E">
                      <wp:simplePos x="0" y="0"/>
                      <wp:positionH relativeFrom="column">
                        <wp:posOffset>720725</wp:posOffset>
                      </wp:positionH>
                      <wp:positionV relativeFrom="paragraph">
                        <wp:posOffset>127635</wp:posOffset>
                      </wp:positionV>
                      <wp:extent cx="464820" cy="396240"/>
                      <wp:effectExtent l="0" t="0" r="11430" b="22860"/>
                      <wp:wrapNone/>
                      <wp:docPr id="6" name="Flowchart: Connector 6"/>
                      <wp:cNvGraphicFramePr/>
                      <a:graphic xmlns:a="http://schemas.openxmlformats.org/drawingml/2006/main">
                        <a:graphicData uri="http://schemas.microsoft.com/office/word/2010/wordprocessingShape">
                          <wps:wsp>
                            <wps:cNvSpPr/>
                            <wps:spPr>
                              <a:xfrm>
                                <a:off x="0" y="0"/>
                                <a:ext cx="464820" cy="396240"/>
                              </a:xfrm>
                              <a:prstGeom prst="flowChartConnector">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shapetype w14:anchorId="768FF442"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6" o:spid="_x0000_s1026" type="#_x0000_t120" style="position:absolute;margin-left:56.75pt;margin-top:10.05pt;width:36.6pt;height:31.2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" filled="f" strokecolor="#1f4d78 [1604]" strokeweight="1pt">
                      <v:stroke joinstyle="miter"/>
                    </v:shape>
                  </w:pict>
                </mc:Fallback>
              </mc:AlternateContent>
            </w:r>
          </w:p>
          <w:p w14:paraId="76E8B543" w14:textId="77777777" w:rsidR="0051268F" w:rsidRDefault="0051268F" w:rsidP="00284B97"/>
          <w:p w14:paraId="587EC732" w14:textId="77777777" w:rsidR="0051268F" w:rsidRDefault="0051268F" w:rsidP="00284B97"/>
          <w:p w14:paraId="12ACACBF" w14:textId="77777777" w:rsidR="0051268F" w:rsidRDefault="0051268F" w:rsidP="00284B97"/>
        </w:tc>
        <w:tc>
          <w:tcPr>
            <w:tcW w:w="4508" w:type="dxa"/>
          </w:tcPr>
          <w:p w14:paraId="056BDE3A" w14:textId="77777777" w:rsidR="0051268F" w:rsidRPr="004C1221" w:rsidRDefault="0051268F" w:rsidP="00284B97">
            <w:pPr>
              <w:rPr>
                <w:sz w:val="36"/>
                <w:szCs w:val="36"/>
              </w:rPr>
            </w:pPr>
            <w:r w:rsidRPr="004C1221">
              <w:rPr>
                <w:sz w:val="36"/>
                <w:szCs w:val="36"/>
              </w:rPr>
              <w:t>Off page connector</w:t>
            </w:r>
          </w:p>
        </w:tc>
      </w:tr>
      <w:tr w:rsidR="0051268F" w14:paraId="7FABD1C4" w14:textId="77777777" w:rsidTr="00284B97">
        <w:tc>
          <w:tcPr>
            <w:tcW w:w="4508" w:type="dxa"/>
          </w:tcPr>
          <w:p w14:paraId="2578ECFB" w14:textId="77777777" w:rsidR="0051268F" w:rsidRDefault="0051268F" w:rsidP="00284B97">
            <w:r>
              <w:rPr>
                <w:noProof/>
                <w:lang w:eastAsia="en-GB"/>
              </w:rPr>
              <mc:AlternateContent>
                <mc:Choice Requires="wps">
                  <w:drawing>
                    <wp:anchor distT="0" distB="0" distL="114300" distR="114300" simplePos="0" relativeHeight="251664384" behindDoc="0" locked="0" layoutInCell="1" allowOverlap="1" wp14:anchorId="5A410205" wp14:editId="0AF76CFC">
                      <wp:simplePos x="0" y="0"/>
                      <wp:positionH relativeFrom="column">
                        <wp:posOffset>659765</wp:posOffset>
                      </wp:positionH>
                      <wp:positionV relativeFrom="paragraph">
                        <wp:posOffset>163195</wp:posOffset>
                      </wp:positionV>
                      <wp:extent cx="845820" cy="388620"/>
                      <wp:effectExtent l="0" t="19050" r="11430" b="11430"/>
                      <wp:wrapNone/>
                      <wp:docPr id="7" name="Flowchart: Manual Input 7"/>
                      <wp:cNvGraphicFramePr/>
                      <a:graphic xmlns:a="http://schemas.openxmlformats.org/drawingml/2006/main">
                        <a:graphicData uri="http://schemas.microsoft.com/office/word/2010/wordprocessingShape">
                          <wps:wsp>
                            <wps:cNvSpPr/>
                            <wps:spPr>
                              <a:xfrm>
                                <a:off x="0" y="0"/>
                                <a:ext cx="845820" cy="388620"/>
                              </a:xfrm>
                              <a:prstGeom prst="flowChartManualInpu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mv="urn:schemas-microsoft-com:mac:vml" xmlns:mo="http://schemas.microsoft.com/office/mac/office/2008/main">
                  <w:pict>
                    <v:shapetype w14:anchorId="12D7B231" id="_x0000_t118" coordsize="21600,21600" o:spt="118" path="m,4292l21600,r,21600l,21600xe">
                      <v:stroke joinstyle="miter"/>
                      <v:path gradientshapeok="t" o:connecttype="custom" o:connectlocs="10800,2146;0,10800;10800,21600;21600,10800" textboxrect="0,4291,21600,21600"/>
                    </v:shapetype>
                    <v:shape id="Flowchart: Manual Input 7" o:spid="_x0000_s1026" type="#_x0000_t118" style="position:absolute;margin-left:51.95pt;margin-top:12.85pt;width:66.6pt;height:30.6pt;z-index:2516643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" filled="f" strokecolor="#1f4d78 [1604]" strokeweight="1pt"/>
                  </w:pict>
                </mc:Fallback>
              </mc:AlternateContent>
            </w:r>
          </w:p>
          <w:p w14:paraId="2B28277C" w14:textId="77777777" w:rsidR="0051268F" w:rsidRDefault="0051268F" w:rsidP="00284B97"/>
          <w:p w14:paraId="3E7F92C5" w14:textId="77777777" w:rsidR="0051268F" w:rsidRDefault="0051268F" w:rsidP="00284B97"/>
          <w:p w14:paraId="3F2E576C" w14:textId="77777777" w:rsidR="0051268F" w:rsidRDefault="0051268F" w:rsidP="00284B97"/>
        </w:tc>
        <w:tc>
          <w:tcPr>
            <w:tcW w:w="4508" w:type="dxa"/>
          </w:tcPr>
          <w:p w14:paraId="6FDCAB7D" w14:textId="77777777" w:rsidR="0051268F" w:rsidRPr="004C1221" w:rsidRDefault="0051268F" w:rsidP="00284B97">
            <w:pPr>
              <w:rPr>
                <w:sz w:val="36"/>
                <w:szCs w:val="36"/>
              </w:rPr>
            </w:pPr>
            <w:r w:rsidRPr="004C1221">
              <w:rPr>
                <w:sz w:val="36"/>
                <w:szCs w:val="36"/>
              </w:rPr>
              <w:t>Manual Input</w:t>
            </w:r>
          </w:p>
        </w:tc>
      </w:tr>
      <w:tr w:rsidR="0051268F" w14:paraId="0B8EC9D5" w14:textId="77777777" w:rsidTr="00284B97">
        <w:tc>
          <w:tcPr>
            <w:tcW w:w="4508" w:type="dxa"/>
          </w:tcPr>
          <w:p w14:paraId="7D9B5A0A" w14:textId="77777777" w:rsidR="0051268F" w:rsidRDefault="0051268F" w:rsidP="00284B97">
            <w:r>
              <w:rPr>
                <w:noProof/>
                <w:lang w:eastAsia="en-GB"/>
              </w:rPr>
              <mc:AlternateContent>
                <mc:Choice Requires="wps">
                  <w:drawing>
                    <wp:anchor distT="0" distB="0" distL="114300" distR="114300" simplePos="0" relativeHeight="251665408" behindDoc="0" locked="0" layoutInCell="1" allowOverlap="1" wp14:anchorId="511CB9FD" wp14:editId="561812D3">
                      <wp:simplePos x="0" y="0"/>
                      <wp:positionH relativeFrom="column">
                        <wp:posOffset>720725</wp:posOffset>
                      </wp:positionH>
                      <wp:positionV relativeFrom="paragraph">
                        <wp:posOffset>122555</wp:posOffset>
                      </wp:positionV>
                      <wp:extent cx="777240" cy="518160"/>
                      <wp:effectExtent l="0" t="0" r="22860" b="15240"/>
                      <wp:wrapNone/>
                      <wp:docPr id="8" name="Flowchart: Internal Storage 8"/>
                      <wp:cNvGraphicFramePr/>
                      <a:graphic xmlns:a="http://schemas.openxmlformats.org/drawingml/2006/main">
                        <a:graphicData uri="http://schemas.microsoft.com/office/word/2010/wordprocessingShape">
                          <wps:wsp>
                            <wps:cNvSpPr/>
                            <wps:spPr>
                              <a:xfrm>
                                <a:off x="0" y="0"/>
                                <a:ext cx="777240" cy="518160"/>
                              </a:xfrm>
                              <a:prstGeom prst="flowChartInternalStorag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mv="urn:schemas-microsoft-com:mac:vml" xmlns:mo="http://schemas.microsoft.com/office/mac/office/2008/main">
                  <w:pict>
                    <v:shapetype w14:anchorId="7066470E" id="_x0000_t113" coordsize="21600,21600" o:spt="113" path="m,l,21600r21600,l21600,xem4236,nfl4236,21600em,4236nfl21600,4236e">
                      <v:stroke joinstyle="miter"/>
                      <v:path o:extrusionok="f" gradientshapeok="t" o:connecttype="rect" textboxrect="4236,4236,21600,21600"/>
                    </v:shapetype>
                    <v:shape id="Flowchart: Internal Storage 8" o:spid="_x0000_s1026" type="#_x0000_t113" style="position:absolute;margin-left:56.75pt;margin-top:9.65pt;width:61.2pt;height:40.8pt;z-index:2516654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" filled="f" strokecolor="#1f4d78 [1604]" strokeweight="1pt"/>
                  </w:pict>
                </mc:Fallback>
              </mc:AlternateContent>
            </w:r>
          </w:p>
          <w:p w14:paraId="4BDA2BFE" w14:textId="77777777" w:rsidR="0051268F" w:rsidRDefault="0051268F" w:rsidP="00284B97"/>
          <w:p w14:paraId="0BD67A94" w14:textId="77777777" w:rsidR="0051268F" w:rsidRDefault="0051268F" w:rsidP="00284B97"/>
          <w:p w14:paraId="3E29484C" w14:textId="77777777" w:rsidR="0051268F" w:rsidRDefault="0051268F" w:rsidP="00284B97"/>
        </w:tc>
        <w:tc>
          <w:tcPr>
            <w:tcW w:w="4508" w:type="dxa"/>
          </w:tcPr>
          <w:p w14:paraId="50C75EDB" w14:textId="77777777" w:rsidR="0051268F" w:rsidRPr="004C1221" w:rsidRDefault="0051268F" w:rsidP="00284B97">
            <w:pPr>
              <w:rPr>
                <w:sz w:val="36"/>
                <w:szCs w:val="36"/>
              </w:rPr>
            </w:pPr>
            <w:r w:rsidRPr="004C1221">
              <w:rPr>
                <w:sz w:val="36"/>
                <w:szCs w:val="36"/>
              </w:rPr>
              <w:t>Internal Storage</w:t>
            </w:r>
          </w:p>
        </w:tc>
      </w:tr>
      <w:tr w:rsidR="0051268F" w14:paraId="3D59DBFE" w14:textId="77777777" w:rsidTr="00284B97">
        <w:tc>
          <w:tcPr>
            <w:tcW w:w="4508" w:type="dxa"/>
          </w:tcPr>
          <w:p w14:paraId="7FE1B4C9" w14:textId="77777777" w:rsidR="0051268F" w:rsidRDefault="0051268F" w:rsidP="00284B97">
            <w:r>
              <w:rPr>
                <w:noProof/>
                <w:lang w:eastAsia="en-GB"/>
              </w:rPr>
              <mc:AlternateContent>
                <mc:Choice Requires="wps">
                  <w:drawing>
                    <wp:anchor distT="0" distB="0" distL="114300" distR="114300" simplePos="0" relativeHeight="251666432" behindDoc="0" locked="0" layoutInCell="1" allowOverlap="1" wp14:anchorId="7497026A" wp14:editId="60448D93">
                      <wp:simplePos x="0" y="0"/>
                      <wp:positionH relativeFrom="column">
                        <wp:posOffset>697865</wp:posOffset>
                      </wp:positionH>
                      <wp:positionV relativeFrom="paragraph">
                        <wp:posOffset>150495</wp:posOffset>
                      </wp:positionV>
                      <wp:extent cx="845820" cy="502920"/>
                      <wp:effectExtent l="0" t="0" r="11430" b="11430"/>
                      <wp:wrapNone/>
                      <wp:docPr id="9" name="Flowchart: Document 9"/>
                      <wp:cNvGraphicFramePr/>
                      <a:graphic xmlns:a="http://schemas.openxmlformats.org/drawingml/2006/main">
                        <a:graphicData uri="http://schemas.microsoft.com/office/word/2010/wordprocessingShape">
                          <wps:wsp>
                            <wps:cNvSpPr/>
                            <wps:spPr>
                              <a:xfrm>
                                <a:off x="0" y="0"/>
                                <a:ext cx="845820" cy="502920"/>
                              </a:xfrm>
                              <a:prstGeom prst="flowChartDocumen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mv="urn:schemas-microsoft-com:mac:vml" xmlns:mo="http://schemas.microsoft.com/office/mac/office/2008/main">
                  <w:pict>
                    <v:shapetype w14:anchorId="59841C08"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Flowchart: Document 9" o:spid="_x0000_s1026" type="#_x0000_t114" style="position:absolute;margin-left:54.95pt;margin-top:11.85pt;width:66.6pt;height:39.6pt;z-index:2516664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" filled="f" strokecolor="#1f4d78 [1604]" strokeweight="1pt"/>
                  </w:pict>
                </mc:Fallback>
              </mc:AlternateContent>
            </w:r>
          </w:p>
          <w:p w14:paraId="10E17D02" w14:textId="77777777" w:rsidR="0051268F" w:rsidRDefault="0051268F" w:rsidP="00284B97"/>
          <w:p w14:paraId="35855E1D" w14:textId="77777777" w:rsidR="0051268F" w:rsidRDefault="0051268F" w:rsidP="00284B97"/>
          <w:p w14:paraId="587854B4" w14:textId="77777777" w:rsidR="0051268F" w:rsidRDefault="0051268F" w:rsidP="00284B97"/>
        </w:tc>
        <w:tc>
          <w:tcPr>
            <w:tcW w:w="4508" w:type="dxa"/>
          </w:tcPr>
          <w:p w14:paraId="1B5652E3" w14:textId="77777777" w:rsidR="0051268F" w:rsidRDefault="0051268F" w:rsidP="00284B97">
            <w:pPr>
              <w:rPr>
                <w:sz w:val="36"/>
                <w:szCs w:val="36"/>
              </w:rPr>
            </w:pPr>
            <w:r w:rsidRPr="004C1221">
              <w:rPr>
                <w:sz w:val="36"/>
                <w:szCs w:val="36"/>
              </w:rPr>
              <w:t>Document</w:t>
            </w:r>
          </w:p>
          <w:p w14:paraId="59B68B9B" w14:textId="77777777" w:rsidR="0051268F" w:rsidRDefault="0051268F" w:rsidP="00284B97">
            <w:pPr>
              <w:rPr>
                <w:sz w:val="36"/>
                <w:szCs w:val="36"/>
              </w:rPr>
            </w:pPr>
          </w:p>
          <w:p w14:paraId="4B169B8A" w14:textId="77777777" w:rsidR="0051268F" w:rsidRPr="004C1221" w:rsidRDefault="0051268F" w:rsidP="00284B97">
            <w:pPr>
              <w:rPr>
                <w:sz w:val="36"/>
                <w:szCs w:val="36"/>
              </w:rPr>
            </w:pPr>
          </w:p>
        </w:tc>
      </w:tr>
      <w:tr w:rsidR="0051268F" w14:paraId="0FD2A2ED" w14:textId="77777777" w:rsidTr="00284B97">
        <w:tc>
          <w:tcPr>
            <w:tcW w:w="4508" w:type="dxa"/>
          </w:tcPr>
          <w:p w14:paraId="3B597777" w14:textId="77777777" w:rsidR="0051268F" w:rsidRDefault="0051268F" w:rsidP="00284B97">
            <w:pPr>
              <w:rPr>
                <w:noProof/>
                <w:lang w:eastAsia="en-GB"/>
              </w:rPr>
            </w:pPr>
            <w:r>
              <w:rPr>
                <w:noProof/>
                <w:sz w:val="36"/>
                <w:szCs w:val="36"/>
                <w:lang w:eastAsia="en-GB"/>
              </w:rPr>
              <mc:AlternateContent>
                <mc:Choice Requires="wps">
                  <w:drawing>
                    <wp:anchor distT="0" distB="0" distL="114300" distR="114300" simplePos="0" relativeHeight="251668480" behindDoc="0" locked="0" layoutInCell="1" allowOverlap="1" wp14:anchorId="40F81DFD" wp14:editId="09A347BC">
                      <wp:simplePos x="0" y="0"/>
                      <wp:positionH relativeFrom="column">
                        <wp:posOffset>728345</wp:posOffset>
                      </wp:positionH>
                      <wp:positionV relativeFrom="paragraph">
                        <wp:posOffset>139700</wp:posOffset>
                      </wp:positionV>
                      <wp:extent cx="914400" cy="612648"/>
                      <wp:effectExtent l="0" t="0" r="57150" b="16510"/>
                      <wp:wrapNone/>
                      <wp:docPr id="12" name="Flowchart: Stored Data 12"/>
                      <wp:cNvGraphicFramePr/>
                      <a:graphic xmlns:a="http://schemas.openxmlformats.org/drawingml/2006/main">
                        <a:graphicData uri="http://schemas.microsoft.com/office/word/2010/wordprocessingShape">
                          <wps:wsp>
                            <wps:cNvSpPr/>
                            <wps:spPr>
                              <a:xfrm>
                                <a:off x="0" y="0"/>
                                <a:ext cx="914400" cy="612648"/>
                              </a:xfrm>
                              <a:prstGeom prst="flowChartOnlineStorag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mv="urn:schemas-microsoft-com:mac:vml" xmlns:mo="http://schemas.microsoft.com/office/mac/office/2008/main">
                  <w:pict>
                    <v:shapetype w14:anchorId="07224454" id="_x0000_t130" coordsize="21600,21600" o:spt="130" path="m3600,21597c2662,21202,1837,20075,1087,18440,487,16240,75,13590,,10770,75,8007,487,5412,1087,3045,1837,1465,2662,337,3600,l21597,v-937,337,-1687,1465,-2512,3045c18485,5412,18072,8007,17997,10770v75,2820,488,5470,1088,7670c19910,20075,20660,21202,21597,21597xe">
                      <v:stroke joinstyle="miter"/>
                      <v:path gradientshapeok="t" o:connecttype="custom" o:connectlocs="10800,0;0,10800;10800,21600;17997,10800" textboxrect="3600,0,17997,21600"/>
                    </v:shapetype>
                    <v:shape id="Flowchart: Stored Data 12" o:spid="_x0000_s1026" type="#_x0000_t130" style="position:absolute;margin-left:57.35pt;margin-top:11pt;width:1in;height:48.25pt;z-index:2516684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" filled="f" strokecolor="#1f4d78 [1604]" strokeweight="1pt"/>
                  </w:pict>
                </mc:Fallback>
              </mc:AlternateContent>
            </w:r>
          </w:p>
          <w:p w14:paraId="7248E20D" w14:textId="77777777" w:rsidR="0051268F" w:rsidRDefault="0051268F" w:rsidP="00284B97">
            <w:pPr>
              <w:rPr>
                <w:noProof/>
                <w:lang w:eastAsia="en-GB"/>
              </w:rPr>
            </w:pPr>
          </w:p>
          <w:p w14:paraId="7114F40C" w14:textId="77777777" w:rsidR="0051268F" w:rsidRDefault="0051268F" w:rsidP="00284B97">
            <w:pPr>
              <w:rPr>
                <w:noProof/>
                <w:lang w:eastAsia="en-GB"/>
              </w:rPr>
            </w:pPr>
          </w:p>
          <w:p w14:paraId="4BE35CC8" w14:textId="77777777" w:rsidR="0051268F" w:rsidRDefault="0051268F" w:rsidP="00284B97">
            <w:pPr>
              <w:rPr>
                <w:noProof/>
                <w:lang w:eastAsia="en-GB"/>
              </w:rPr>
            </w:pPr>
          </w:p>
          <w:p w14:paraId="6C6B3833" w14:textId="77777777" w:rsidR="0051268F" w:rsidRDefault="0051268F" w:rsidP="00284B97">
            <w:pPr>
              <w:rPr>
                <w:noProof/>
                <w:lang w:eastAsia="en-GB"/>
              </w:rPr>
            </w:pPr>
          </w:p>
        </w:tc>
        <w:tc>
          <w:tcPr>
            <w:tcW w:w="4508" w:type="dxa"/>
          </w:tcPr>
          <w:p w14:paraId="6857EAAB" w14:textId="77777777" w:rsidR="0051268F" w:rsidRPr="004C1221" w:rsidRDefault="0051268F" w:rsidP="00284B97">
            <w:pPr>
              <w:rPr>
                <w:sz w:val="36"/>
                <w:szCs w:val="36"/>
              </w:rPr>
            </w:pPr>
            <w:r>
              <w:rPr>
                <w:sz w:val="36"/>
                <w:szCs w:val="36"/>
              </w:rPr>
              <w:t>Stored data</w:t>
            </w:r>
          </w:p>
        </w:tc>
      </w:tr>
    </w:tbl>
    <w:p w14:paraId="1EC11ACB" w14:textId="77777777" w:rsidR="0051268F" w:rsidRDefault="0051268F" w:rsidP="0051268F"/>
    <w:p w14:paraId="712D962A" w14:textId="77777777" w:rsidR="0051268F" w:rsidRDefault="0051268F" w:rsidP="0051268F">
      <w:r>
        <w:t>The table above just shows the more common symbols used. A search online will find a lot more. Even the flowcharting shapes in Word have a more comprehensive selection,</w:t>
      </w:r>
    </w:p>
    <w:p w14:paraId="7CE6C0D7" w14:textId="77777777" w:rsidR="0051268F" w:rsidRDefault="0051268F" w:rsidP="0051268F">
      <w:r>
        <w:rPr>
          <w:noProof/>
          <w:lang w:eastAsia="en-GB"/>
        </w:rPr>
        <w:lastRenderedPageBreak/>
        <w:drawing>
          <wp:inline distT="0" distB="0" distL="0" distR="0" wp14:anchorId="58039C16" wp14:editId="1D87D8F4">
            <wp:extent cx="2194750" cy="800169"/>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194750" cy="800169"/>
                    </a:xfrm>
                    <a:prstGeom prst="rect">
                      <a:avLst/>
                    </a:prstGeom>
                  </pic:spPr>
                </pic:pic>
              </a:graphicData>
            </a:graphic>
          </wp:inline>
        </w:drawing>
      </w:r>
    </w:p>
    <w:p w14:paraId="3B80F469" w14:textId="77777777" w:rsidR="0051268F" w:rsidRDefault="0051268F" w:rsidP="0051268F">
      <w:r>
        <w:rPr>
          <w:noProof/>
          <w:lang w:eastAsia="en-GB"/>
        </w:rPr>
        <mc:AlternateContent>
          <mc:Choice Requires="wps">
            <w:drawing>
              <wp:anchor distT="0" distB="0" distL="114300" distR="114300" simplePos="0" relativeHeight="251667456" behindDoc="0" locked="0" layoutInCell="1" allowOverlap="1" wp14:anchorId="7F9ABDC3" wp14:editId="6E6ED9B9">
                <wp:simplePos x="0" y="0"/>
                <wp:positionH relativeFrom="column">
                  <wp:posOffset>3680460</wp:posOffset>
                </wp:positionH>
                <wp:positionV relativeFrom="paragraph">
                  <wp:posOffset>48895</wp:posOffset>
                </wp:positionV>
                <wp:extent cx="198120" cy="121920"/>
                <wp:effectExtent l="0" t="38100" r="11430" b="49530"/>
                <wp:wrapNone/>
                <wp:docPr id="10" name="Flowchart: Punched Tape 10"/>
                <wp:cNvGraphicFramePr/>
                <a:graphic xmlns:a="http://schemas.openxmlformats.org/drawingml/2006/main">
                  <a:graphicData uri="http://schemas.microsoft.com/office/word/2010/wordprocessingShape">
                    <wps:wsp>
                      <wps:cNvSpPr/>
                      <wps:spPr>
                        <a:xfrm>
                          <a:off x="0" y="0"/>
                          <a:ext cx="198120" cy="121920"/>
                        </a:xfrm>
                        <a:prstGeom prst="flowChartPunchedTap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mv="urn:schemas-microsoft-com:mac:vml" xmlns:mo="http://schemas.microsoft.com/office/mac/office/2008/main">
            <w:pict>
              <v:shapetype w14:anchorId="10800283" id="_x0000_t122" coordsize="21600,21600" o:spt="122" path="m21597,19450v-225,-558,-750,-1073,-1650,-1545c18897,17605,17585,17347,16197,17260v-1500,87,-2700,345,-3787,645c11472,18377,10910,18892,10800,19450v-188,515,-750,1075,-1613,1460c8100,21210,6825,21425,5400,21597,3937,21425,2700,21210,1612,20910,675,20525,150,19965,,19450l,2147v150,558,675,1073,1612,1460c2700,3950,3937,4165,5400,4337,6825,4165,8100,3950,9187,3607v863,-387,1425,-902,1613,-1460c10910,1632,11472,1072,12410,600,13497,300,14697,85,16197,v1388,85,2700,300,3750,600c20847,1072,21372,1632,21597,2147xe">
                <v:stroke joinstyle="miter"/>
                <v:path o:connecttype="custom" o:connectlocs="10800,2147;0,10800;10800,19450;21600,10800" textboxrect="0,4337,21600,17260"/>
              </v:shapetype>
              <v:shape id="Flowchart: Punched Tape 10" o:spid="_x0000_s1026" type="#_x0000_t122" style="position:absolute;margin-left:289.8pt;margin-top:3.85pt;width:15.6pt;height:9.6pt;z-index:2516674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" filled="f" strokecolor="#1f4d78 [1604]" strokeweight="1pt"/>
            </w:pict>
          </mc:Fallback>
        </mc:AlternateContent>
      </w:r>
      <w:r>
        <w:t xml:space="preserve"> but in reality not many people used punched tape any more. </w:t>
      </w:r>
    </w:p>
    <w:p w14:paraId="5D2D472B" w14:textId="77777777" w:rsidR="0051268F" w:rsidRDefault="0051268F" w:rsidP="0051268F">
      <w:r>
        <w:t>With suitable annotation of the shapes and directed arrows connecting the shapes it is possible to construct a diagrammatic representation of your program.</w:t>
      </w:r>
    </w:p>
    <w:p w14:paraId="2D103375" w14:textId="77777777" w:rsidR="0051268F" w:rsidRDefault="0051268F" w:rsidP="0051268F">
      <w:r>
        <w:br w:type="page"/>
      </w:r>
    </w:p>
    <w:p w14:paraId="6192EC7D" w14:textId="77777777" w:rsidR="0051268F" w:rsidRDefault="0051268F" w:rsidP="0051268F">
      <w:r>
        <w:lastRenderedPageBreak/>
        <w:t>Rather than trying to construct a whole program, we will start by illustrating some of the pseudo-code structures from the table above.</w:t>
      </w:r>
    </w:p>
    <w:p w14:paraId="5C876135" w14:textId="77777777" w:rsidR="0051268F" w:rsidRPr="00054474" w:rsidRDefault="0051268F" w:rsidP="0051268F">
      <w:pPr>
        <w:rPr>
          <w:b/>
        </w:rPr>
      </w:pPr>
      <w:r w:rsidRPr="00054474">
        <w:rPr>
          <w:b/>
        </w:rPr>
        <w:t>If… Endif</w:t>
      </w:r>
    </w:p>
    <w:p w14:paraId="50A91A60" w14:textId="77777777" w:rsidR="0051268F" w:rsidRDefault="0051268F" w:rsidP="0051268F">
      <w:r>
        <w:rPr>
          <w:noProof/>
          <w:lang w:eastAsia="en-GB"/>
        </w:rPr>
        <mc:AlternateContent>
          <mc:Choice Requires="wpc">
            <w:drawing>
              <wp:inline distT="0" distB="0" distL="0" distR="0" wp14:anchorId="2DA38006" wp14:editId="74733CB8">
                <wp:extent cx="4488180" cy="4488180"/>
                <wp:effectExtent l="0" t="0" r="26670" b="26670"/>
                <wp:docPr id="13" name="Canvas 13"/>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a:ln w="19050">
                          <a:solidFill>
                            <a:schemeClr val="accent1"/>
                          </a:solidFill>
                        </a:ln>
                      </wpc:whole>
                      <wps:wsp>
                        <wps:cNvPr id="14" name="Flowchart: Terminator 14"/>
                        <wps:cNvSpPr/>
                        <wps:spPr>
                          <a:xfrm>
                            <a:off x="1371600" y="30480"/>
                            <a:ext cx="1143000" cy="45720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027FB89" w14:textId="77777777" w:rsidR="00284B97" w:rsidRDefault="00284B97" w:rsidP="0051268F">
                              <w:pPr>
                                <w:jc w:val="center"/>
                              </w:pPr>
                              <w: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 name="Flowchart: Decision 15"/>
                        <wps:cNvSpPr/>
                        <wps:spPr>
                          <a:xfrm>
                            <a:off x="1127760" y="914400"/>
                            <a:ext cx="1600200" cy="86868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4F89000" w14:textId="77777777" w:rsidR="00284B97" w:rsidRDefault="00284B97" w:rsidP="0051268F">
                              <w:pPr>
                                <w:jc w:val="center"/>
                              </w:pPr>
                              <w:r>
                                <w:t>Is colour Blu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 name="Flowchart: Process 16"/>
                        <wps:cNvSpPr/>
                        <wps:spPr>
                          <a:xfrm>
                            <a:off x="1127760" y="2316480"/>
                            <a:ext cx="1600200" cy="80010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0788F6C" w14:textId="77777777" w:rsidR="00284B97" w:rsidRDefault="00284B97" w:rsidP="0051268F">
                              <w:pPr>
                                <w:jc w:val="center"/>
                              </w:pPr>
                              <w:r>
                                <w:t>Do something for Blu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 name="Flowchart: Terminator 18"/>
                        <wps:cNvSpPr/>
                        <wps:spPr>
                          <a:xfrm>
                            <a:off x="1424940" y="3909060"/>
                            <a:ext cx="1043940" cy="36576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83273C9" w14:textId="77777777" w:rsidR="00284B97" w:rsidRDefault="00284B97" w:rsidP="0051268F">
                              <w:pPr>
                                <w:jc w:val="center"/>
                              </w:pPr>
                              <w: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 name="Straight Arrow Connector 19"/>
                        <wps:cNvCnPr/>
                        <wps:spPr>
                          <a:xfrm flipH="1">
                            <a:off x="1927860" y="518160"/>
                            <a:ext cx="15240" cy="396240"/>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wps:wsp>
                        <wps:cNvPr id="21" name="Straight Arrow Connector 21"/>
                        <wps:cNvCnPr>
                          <a:stCxn id="15" idx="2"/>
                          <a:endCxn id="16" idx="0"/>
                        </wps:cNvCnPr>
                        <wps:spPr>
                          <a:xfrm>
                            <a:off x="1927860" y="1783080"/>
                            <a:ext cx="0" cy="533400"/>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wps:wsp>
                        <wps:cNvPr id="22" name="Straight Arrow Connector 22"/>
                        <wps:cNvCnPr>
                          <a:stCxn id="16" idx="2"/>
                          <a:endCxn id="18" idx="0"/>
                        </wps:cNvCnPr>
                        <wps:spPr>
                          <a:xfrm>
                            <a:off x="1927860" y="3116580"/>
                            <a:ext cx="19050" cy="792480"/>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wps:wsp>
                        <wps:cNvPr id="23" name="Connector: Elbow 23"/>
                        <wps:cNvCnPr/>
                        <wps:spPr>
                          <a:xfrm flipH="1">
                            <a:off x="1927860" y="1348740"/>
                            <a:ext cx="784860" cy="2225040"/>
                          </a:xfrm>
                          <a:prstGeom prst="bentConnector4">
                            <a:avLst>
                              <a:gd name="adj1" fmla="val -133009"/>
                              <a:gd name="adj2" fmla="val 97089"/>
                            </a:avLst>
                          </a:prstGeom>
                          <a:ln w="19050">
                            <a:tailEnd type="triangle"/>
                          </a:ln>
                        </wps:spPr>
                        <wps:style>
                          <a:lnRef idx="1">
                            <a:schemeClr val="accent1"/>
                          </a:lnRef>
                          <a:fillRef idx="0">
                            <a:schemeClr val="accent1"/>
                          </a:fillRef>
                          <a:effectRef idx="0">
                            <a:schemeClr val="accent1"/>
                          </a:effectRef>
                          <a:fontRef idx="minor">
                            <a:schemeClr val="tx1"/>
                          </a:fontRef>
                        </wps:style>
                        <wps:bodyPr/>
                      </wps:wsp>
                      <wps:wsp>
                        <wps:cNvPr id="25" name="Text Box 25"/>
                        <wps:cNvSpPr txBox="1"/>
                        <wps:spPr>
                          <a:xfrm>
                            <a:off x="2057400" y="1973580"/>
                            <a:ext cx="457200" cy="228600"/>
                          </a:xfrm>
                          <a:prstGeom prst="rect">
                            <a:avLst/>
                          </a:prstGeom>
                          <a:solidFill>
                            <a:schemeClr val="lt1"/>
                          </a:solidFill>
                          <a:ln w="6350">
                            <a:solidFill>
                              <a:prstClr val="black"/>
                            </a:solidFill>
                          </a:ln>
                        </wps:spPr>
                        <wps:txbx>
                          <w:txbxContent>
                            <w:p w14:paraId="16A44685" w14:textId="77777777" w:rsidR="00284B97" w:rsidRDefault="00284B97" w:rsidP="0051268F">
                              <w:r>
                                <w:t>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6" name="Text Box 26"/>
                        <wps:cNvSpPr txBox="1"/>
                        <wps:spPr>
                          <a:xfrm>
                            <a:off x="3032760" y="1059180"/>
                            <a:ext cx="342900" cy="228600"/>
                          </a:xfrm>
                          <a:prstGeom prst="rect">
                            <a:avLst/>
                          </a:prstGeom>
                          <a:solidFill>
                            <a:schemeClr val="lt1"/>
                          </a:solidFill>
                          <a:ln w="6350">
                            <a:solidFill>
                              <a:prstClr val="black"/>
                            </a:solidFill>
                          </a:ln>
                        </wps:spPr>
                        <wps:txbx>
                          <w:txbxContent>
                            <w:p w14:paraId="163B946E" w14:textId="77777777" w:rsidR="00284B97" w:rsidRDefault="00284B97" w:rsidP="0051268F">
                              <w:r>
                                <w:t>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2DA38006" id="Canvas 13" o:spid="_x0000_s1026" editas="canvas" style="width:353.4pt;height:353.4pt;mso-position-horizontal-relative:char;mso-position-vertical-relative:line" coordsize="44881,448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">
                <v:shape id="_x0000_s1027" type="#_x0000_t75" style="position:absolute;width:44881;height:44881;visibility:visible;mso-wrap-style:square" stroked="t" strokecolor="#5b9bd5 [3204]" strokeweight="1.5pt">
                  <v:fill o:detectmouseclick="t"/>
                  <v:path o:connecttype="none"/>
                </v:shape>
                <v:shapetype id="_x0000_t116" coordsize="21600,21600" o:spt="116" path="m3475,qx,10800,3475,21600l18125,21600qx21600,10800,18125,xe">
                  <v:stroke joinstyle="miter"/>
                  <v:path gradientshapeok="t" o:connecttype="rect" textboxrect="1018,3163,20582,18437"/>
                </v:shapetype>
                <v:shape id="Flowchart: Terminator 14" o:spid="_x0000_s1028" type="#_x0000_t116" style="position:absolute;left:13716;top:304;width:11430;height:45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" fillcolor="#5b9bd5 [3204]" strokecolor="#1f4d78 [1604]" strokeweight="1pt">
                  <v:textbox>
                    <w:txbxContent>
                      <w:p w14:paraId="7027FB89" w14:textId="77777777" w:rsidR="00284B97" w:rsidRDefault="00284B97" w:rsidP="0051268F">
                        <w:pPr>
                          <w:jc w:val="center"/>
                        </w:pPr>
                        <w:r>
                          <w:t>Start</w:t>
                        </w:r>
                      </w:p>
                    </w:txbxContent>
                  </v:textbox>
                </v:shape>
                <v:shapetype id="_x0000_t110" coordsize="21600,21600" o:spt="110" path="m10800,l,10800,10800,21600,21600,10800xe">
                  <v:stroke joinstyle="miter"/>
                  <v:path gradientshapeok="t" o:connecttype="rect" textboxrect="5400,5400,16200,16200"/>
                </v:shapetype>
                <v:shape id="Flowchart: Decision 15" o:spid="_x0000_s1029" type="#_x0000_t110" style="position:absolute;left:11277;top:9144;width:16002;height:86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" fillcolor="#5b9bd5 [3204]" strokecolor="#1f4d78 [1604]" strokeweight="1pt">
                  <v:textbox>
                    <w:txbxContent>
                      <w:p w14:paraId="44F89000" w14:textId="77777777" w:rsidR="00284B97" w:rsidRDefault="00284B97" w:rsidP="0051268F">
                        <w:pPr>
                          <w:jc w:val="center"/>
                        </w:pPr>
                        <w:r>
                          <w:t>Is colour Blue?</w:t>
                        </w:r>
                      </w:p>
                    </w:txbxContent>
                  </v:textbox>
                </v:shape>
                <v:shapetype id="_x0000_t109" coordsize="21600,21600" o:spt="109" path="m,l,21600r21600,l21600,xe">
                  <v:stroke joinstyle="miter"/>
                  <v:path gradientshapeok="t" o:connecttype="rect"/>
                </v:shapetype>
                <v:shape id="Flowchart: Process 16" o:spid="_x0000_s1030" type="#_x0000_t109" style="position:absolute;left:11277;top:23164;width:16002;height:80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" fillcolor="#5b9bd5 [3204]" strokecolor="#1f4d78 [1604]" strokeweight="1pt">
                  <v:textbox>
                    <w:txbxContent>
                      <w:p w14:paraId="70788F6C" w14:textId="77777777" w:rsidR="00284B97" w:rsidRDefault="00284B97" w:rsidP="0051268F">
                        <w:pPr>
                          <w:jc w:val="center"/>
                        </w:pPr>
                        <w:r>
                          <w:t>Do something for Blue</w:t>
                        </w:r>
                      </w:p>
                    </w:txbxContent>
                  </v:textbox>
                </v:shape>
                <v:shape id="Flowchart: Terminator 18" o:spid="_x0000_s1031" type="#_x0000_t116" style="position:absolute;left:14249;top:39090;width:10439;height:36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" fillcolor="#5b9bd5 [3204]" strokecolor="#1f4d78 [1604]" strokeweight="1pt">
                  <v:textbox>
                    <w:txbxContent>
                      <w:p w14:paraId="483273C9" w14:textId="77777777" w:rsidR="00284B97" w:rsidRDefault="00284B97" w:rsidP="0051268F">
                        <w:pPr>
                          <w:jc w:val="center"/>
                        </w:pPr>
                        <w:r>
                          <w:t>End</w:t>
                        </w:r>
                      </w:p>
                    </w:txbxContent>
                  </v:textbox>
                </v:shape>
                <v:shapetype id="_x0000_t32" coordsize="21600,21600" o:spt="32" o:oned="t" path="m,l21600,21600e" filled="f">
                  <v:path arrowok="t" fillok="f" o:connecttype="none"/>
                  <o:lock v:ext="edit" shapetype="t"/>
                </v:shapetype>
                <v:shape id="Straight Arrow Connector 19" o:spid="_x0000_s1032" type="#_x0000_t32" style="position:absolute;left:19278;top:5181;width:153;height:396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" strokecolor="#5b9bd5 [3204]" strokeweight="1.5pt">
                  <v:stroke endarrow="block" joinstyle="miter"/>
                </v:shape>
                <v:shape id="Straight Arrow Connector 21" o:spid="_x0000_s1033" type="#_x0000_t32" style="position:absolute;left:19278;top:17830;width:0;height:533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" strokecolor="#5b9bd5 [3204]" strokeweight="1.5pt">
                  <v:stroke endarrow="block" joinstyle="miter"/>
                </v:shape>
                <v:shape id="Straight Arrow Connector 22" o:spid="_x0000_s1034" type="#_x0000_t32" style="position:absolute;left:19278;top:31165;width:191;height:792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" strokecolor="#5b9bd5 [3204]" strokeweight="1.5pt">
                  <v:stroke endarrow="block" joinstyle="miter"/>
                </v:shape>
                <v:shapetype id="_x0000_t35" coordsize="21600,21600" o:spt="35" o:oned="t" adj="10800,10800" path="m,l@0,0@0@1,21600@1,21600,21600e" filled="f">
                  <v:stroke joinstyle="miter"/>
                  <v:formulas>
                    <v:f eqn="val #0"/>
                    <v:f eqn="val #1"/>
                    <v:f eqn="mid #0 width"/>
                    <v:f eqn="prod #1 1 2"/>
                  </v:formulas>
                  <v:path arrowok="t" fillok="f" o:connecttype="none"/>
                  <v:handles>
                    <v:h position="#0,@3"/>
                    <v:h position="@2,#1"/>
                  </v:handles>
                  <o:lock v:ext="edit" shapetype="t"/>
                </v:shapetype>
                <v:shape id="Connector: Elbow 23" o:spid="_x0000_s1035" type="#_x0000_t35" style="position:absolute;left:19278;top:13487;width:7849;height:2225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" adj="-28730,20971" strokecolor="#5b9bd5 [3204]" strokeweight="1.5pt">
                  <v:stroke endarrow="block"/>
                </v:shape>
                <v:shapetype id="_x0000_t202" coordsize="21600,21600" o:spt="202" path="m,l,21600r21600,l21600,xe">
                  <v:stroke joinstyle="miter"/>
                  <v:path gradientshapeok="t" o:connecttype="rect"/>
                </v:shapetype>
                <v:shape id="Text Box 25" o:spid="_x0000_s1036" type="#_x0000_t202" style="position:absolute;left:20574;top:19735;width:4572;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" fillcolor="white [3201]" strokeweight=".5pt">
                  <v:textbox>
                    <w:txbxContent>
                      <w:p w14:paraId="16A44685" w14:textId="77777777" w:rsidR="00284B97" w:rsidRDefault="00284B97" w:rsidP="0051268F">
                        <w:r>
                          <w:t>Y</w:t>
                        </w:r>
                      </w:p>
                    </w:txbxContent>
                  </v:textbox>
                </v:shape>
                <v:shape id="Text Box 26" o:spid="_x0000_s1037" type="#_x0000_t202" style="position:absolute;left:30327;top:10591;width:3429;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" fillcolor="white [3201]" strokeweight=".5pt">
                  <v:textbox>
                    <w:txbxContent>
                      <w:p w14:paraId="163B946E" w14:textId="77777777" w:rsidR="00284B97" w:rsidRDefault="00284B97" w:rsidP="0051268F">
                        <w:r>
                          <w:t>N</w:t>
                        </w:r>
                      </w:p>
                    </w:txbxContent>
                  </v:textbox>
                </v:shape>
                <w10:anchorlock/>
              </v:group>
            </w:pict>
          </mc:Fallback>
        </mc:AlternateContent>
      </w:r>
    </w:p>
    <w:p w14:paraId="0265B2D7" w14:textId="77777777" w:rsidR="0051268F" w:rsidRDefault="0051268F" w:rsidP="0051268F">
      <w:r>
        <w:br w:type="page"/>
      </w:r>
    </w:p>
    <w:p w14:paraId="128A8D0B" w14:textId="77777777" w:rsidR="0051268F" w:rsidRPr="000A2F81" w:rsidRDefault="0051268F" w:rsidP="0051268F">
      <w:pPr>
        <w:rPr>
          <w:b/>
        </w:rPr>
      </w:pPr>
      <w:r w:rsidRPr="000A2F81">
        <w:rPr>
          <w:b/>
        </w:rPr>
        <w:lastRenderedPageBreak/>
        <w:t>If…Else…EndIf</w:t>
      </w:r>
    </w:p>
    <w:p w14:paraId="6851958B" w14:textId="77777777" w:rsidR="0051268F" w:rsidRDefault="0051268F" w:rsidP="0051268F">
      <w:r>
        <w:rPr>
          <w:noProof/>
          <w:lang w:eastAsia="en-GB"/>
        </w:rPr>
        <mc:AlternateContent>
          <mc:Choice Requires="wpc">
            <w:drawing>
              <wp:inline distT="0" distB="0" distL="0" distR="0" wp14:anchorId="03ED572F" wp14:editId="43364EC3">
                <wp:extent cx="4495800" cy="4495800"/>
                <wp:effectExtent l="0" t="0" r="19050" b="19050"/>
                <wp:docPr id="48" name="Canvas 48"/>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a:ln w="19050">
                          <a:solidFill>
                            <a:schemeClr val="accent1"/>
                          </a:solidFill>
                        </a:ln>
                      </wpc:whole>
                      <wps:wsp>
                        <wps:cNvPr id="38" name="Flowchart: Terminator 38"/>
                        <wps:cNvSpPr/>
                        <wps:spPr>
                          <a:xfrm>
                            <a:off x="1371600" y="30480"/>
                            <a:ext cx="1143000" cy="45720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8916C48" w14:textId="77777777" w:rsidR="00284B97" w:rsidRDefault="00284B97" w:rsidP="0051268F">
                              <w:pPr>
                                <w:jc w:val="center"/>
                              </w:pPr>
                              <w: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9" name="Flowchart: Decision 39"/>
                        <wps:cNvSpPr/>
                        <wps:spPr>
                          <a:xfrm>
                            <a:off x="1127760" y="914400"/>
                            <a:ext cx="1600200" cy="86868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CE58DD7" w14:textId="77777777" w:rsidR="00284B97" w:rsidRDefault="00284B97" w:rsidP="0051268F">
                              <w:pPr>
                                <w:jc w:val="center"/>
                              </w:pPr>
                              <w:r>
                                <w:t>Is colour Blu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 name="Flowchart: Process 40"/>
                        <wps:cNvSpPr/>
                        <wps:spPr>
                          <a:xfrm>
                            <a:off x="114300" y="2171700"/>
                            <a:ext cx="1600200" cy="80010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5880D51" w14:textId="77777777" w:rsidR="00284B97" w:rsidRDefault="00284B97" w:rsidP="0051268F">
                              <w:pPr>
                                <w:jc w:val="center"/>
                              </w:pPr>
                              <w:r>
                                <w:t>Do something because it is not Blu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1" name="Flowchart: Terminator 41"/>
                        <wps:cNvSpPr/>
                        <wps:spPr>
                          <a:xfrm>
                            <a:off x="1424940" y="3909060"/>
                            <a:ext cx="1043940" cy="36576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F982043" w14:textId="77777777" w:rsidR="00284B97" w:rsidRDefault="00284B97" w:rsidP="0051268F">
                              <w:pPr>
                                <w:jc w:val="center"/>
                              </w:pPr>
                              <w: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 name="Straight Arrow Connector 42"/>
                        <wps:cNvCnPr>
                          <a:stCxn id="38" idx="2"/>
                        </wps:cNvCnPr>
                        <wps:spPr>
                          <a:xfrm flipH="1">
                            <a:off x="1927860" y="487680"/>
                            <a:ext cx="15240" cy="426720"/>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wps:wsp>
                        <wps:cNvPr id="46" name="Text Box 46"/>
                        <wps:cNvSpPr txBox="1"/>
                        <wps:spPr>
                          <a:xfrm>
                            <a:off x="2743200" y="1089660"/>
                            <a:ext cx="457200" cy="228600"/>
                          </a:xfrm>
                          <a:prstGeom prst="rect">
                            <a:avLst/>
                          </a:prstGeom>
                          <a:solidFill>
                            <a:schemeClr val="lt1"/>
                          </a:solidFill>
                          <a:ln w="6350">
                            <a:solidFill>
                              <a:prstClr val="black"/>
                            </a:solidFill>
                          </a:ln>
                        </wps:spPr>
                        <wps:txbx>
                          <w:txbxContent>
                            <w:p w14:paraId="769E26C2" w14:textId="77777777" w:rsidR="00284B97" w:rsidRDefault="00284B97" w:rsidP="0051268F">
                              <w:r>
                                <w:t>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7" name="Text Box 47"/>
                        <wps:cNvSpPr txBox="1"/>
                        <wps:spPr>
                          <a:xfrm>
                            <a:off x="784859" y="1089660"/>
                            <a:ext cx="342900" cy="228600"/>
                          </a:xfrm>
                          <a:prstGeom prst="rect">
                            <a:avLst/>
                          </a:prstGeom>
                          <a:solidFill>
                            <a:schemeClr val="lt1"/>
                          </a:solidFill>
                          <a:ln w="6350">
                            <a:solidFill>
                              <a:prstClr val="black"/>
                            </a:solidFill>
                          </a:ln>
                        </wps:spPr>
                        <wps:txbx>
                          <w:txbxContent>
                            <w:p w14:paraId="7638863F" w14:textId="77777777" w:rsidR="00284B97" w:rsidRDefault="00284B97" w:rsidP="0051268F">
                              <w:r>
                                <w:t>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9" name="Flowchart: Process 49"/>
                        <wps:cNvSpPr/>
                        <wps:spPr>
                          <a:xfrm>
                            <a:off x="2400300" y="2171700"/>
                            <a:ext cx="1600200" cy="80010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FB3D6DC" w14:textId="77777777" w:rsidR="00284B97" w:rsidRPr="00E20497" w:rsidRDefault="00284B97" w:rsidP="0051268F">
                              <w:pPr>
                                <w:pStyle w:val="NormalWeb"/>
                                <w:spacing w:before="0" w:beforeAutospacing="0" w:after="160" w:afterAutospacing="0" w:line="256" w:lineRule="auto"/>
                                <w:jc w:val="center"/>
                                <w:rPr>
                                  <w:rFonts w:asciiTheme="minorHAnsi" w:hAnsiTheme="minorHAnsi" w:cstheme="minorHAnsi"/>
                                </w:rPr>
                              </w:pPr>
                              <w:r w:rsidRPr="00E20497">
                                <w:rPr>
                                  <w:rFonts w:asciiTheme="minorHAnsi" w:eastAsia="Calibri" w:hAnsiTheme="minorHAnsi" w:cstheme="minorHAnsi"/>
                                  <w:sz w:val="22"/>
                                  <w:szCs w:val="22"/>
                                </w:rPr>
                                <w:t>Do something for Blu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0" name="Connector: Elbow 50"/>
                        <wps:cNvCnPr>
                          <a:stCxn id="39" idx="1"/>
                        </wps:cNvCnPr>
                        <wps:spPr>
                          <a:xfrm rot="10800000" flipV="1">
                            <a:off x="800099" y="1348740"/>
                            <a:ext cx="327660" cy="822960"/>
                          </a:xfrm>
                          <a:prstGeom prst="bentConnector2">
                            <a:avLst/>
                          </a:prstGeom>
                          <a:ln w="19050">
                            <a:tailEnd type="triangle"/>
                          </a:ln>
                        </wps:spPr>
                        <wps:style>
                          <a:lnRef idx="1">
                            <a:schemeClr val="accent1"/>
                          </a:lnRef>
                          <a:fillRef idx="0">
                            <a:schemeClr val="accent1"/>
                          </a:fillRef>
                          <a:effectRef idx="0">
                            <a:schemeClr val="accent1"/>
                          </a:effectRef>
                          <a:fontRef idx="minor">
                            <a:schemeClr val="tx1"/>
                          </a:fontRef>
                        </wps:style>
                        <wps:bodyPr/>
                      </wps:wsp>
                      <wps:wsp>
                        <wps:cNvPr id="51" name="Connector: Elbow 51"/>
                        <wps:cNvCnPr>
                          <a:stCxn id="39" idx="3"/>
                          <a:endCxn id="49" idx="0"/>
                        </wps:cNvCnPr>
                        <wps:spPr>
                          <a:xfrm>
                            <a:off x="2727960" y="1348740"/>
                            <a:ext cx="472440" cy="822960"/>
                          </a:xfrm>
                          <a:prstGeom prst="bentConnector2">
                            <a:avLst/>
                          </a:prstGeom>
                          <a:ln w="19050">
                            <a:tailEnd type="triangle"/>
                          </a:ln>
                        </wps:spPr>
                        <wps:style>
                          <a:lnRef idx="1">
                            <a:schemeClr val="accent1"/>
                          </a:lnRef>
                          <a:fillRef idx="0">
                            <a:schemeClr val="accent1"/>
                          </a:fillRef>
                          <a:effectRef idx="0">
                            <a:schemeClr val="accent1"/>
                          </a:effectRef>
                          <a:fontRef idx="minor">
                            <a:schemeClr val="tx1"/>
                          </a:fontRef>
                        </wps:style>
                        <wps:bodyPr/>
                      </wps:wsp>
                      <wps:wsp>
                        <wps:cNvPr id="53" name="Connector: Elbow 53"/>
                        <wps:cNvCnPr>
                          <a:stCxn id="40" idx="2"/>
                          <a:endCxn id="41" idx="1"/>
                        </wps:cNvCnPr>
                        <wps:spPr>
                          <a:xfrm rot="16200000" flipH="1">
                            <a:off x="609599" y="3276600"/>
                            <a:ext cx="1120140" cy="510540"/>
                          </a:xfrm>
                          <a:prstGeom prst="bentConnector2">
                            <a:avLst/>
                          </a:prstGeom>
                          <a:ln w="19050">
                            <a:tailEnd type="triangle"/>
                          </a:ln>
                        </wps:spPr>
                        <wps:style>
                          <a:lnRef idx="1">
                            <a:schemeClr val="accent1"/>
                          </a:lnRef>
                          <a:fillRef idx="0">
                            <a:schemeClr val="accent1"/>
                          </a:fillRef>
                          <a:effectRef idx="0">
                            <a:schemeClr val="accent1"/>
                          </a:effectRef>
                          <a:fontRef idx="minor">
                            <a:schemeClr val="tx1"/>
                          </a:fontRef>
                        </wps:style>
                        <wps:bodyPr/>
                      </wps:wsp>
                      <wps:wsp>
                        <wps:cNvPr id="54" name="Connector: Elbow 54"/>
                        <wps:cNvCnPr>
                          <a:stCxn id="49" idx="2"/>
                          <a:endCxn id="41" idx="3"/>
                        </wps:cNvCnPr>
                        <wps:spPr>
                          <a:xfrm rot="5400000">
                            <a:off x="2274570" y="3166110"/>
                            <a:ext cx="1120140" cy="731520"/>
                          </a:xfrm>
                          <a:prstGeom prst="bentConnector2">
                            <a:avLst/>
                          </a:prstGeom>
                          <a:ln w="19050">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03ED572F" id="Canvas 48" o:spid="_x0000_s1038" editas="canvas" style="width:354pt;height:354pt;mso-position-horizontal-relative:char;mso-position-vertical-relative:line" coordsize="44958,449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">
                <v:shape id="_x0000_s1039" type="#_x0000_t75" style="position:absolute;width:44958;height:44958;visibility:visible;mso-wrap-style:square" stroked="t" strokecolor="#5b9bd5 [3204]" strokeweight="1.5pt">
                  <v:fill o:detectmouseclick="t"/>
                  <v:path o:connecttype="none"/>
                </v:shape>
                <v:shape id="Flowchart: Terminator 38" o:spid="_x0000_s1040" type="#_x0000_t116" style="position:absolute;left:13716;top:304;width:11430;height:45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" fillcolor="#5b9bd5 [3204]" strokecolor="#1f4d78 [1604]" strokeweight="1pt">
                  <v:textbox>
                    <w:txbxContent>
                      <w:p w14:paraId="28916C48" w14:textId="77777777" w:rsidR="00284B97" w:rsidRDefault="00284B97" w:rsidP="0051268F">
                        <w:pPr>
                          <w:jc w:val="center"/>
                        </w:pPr>
                        <w:r>
                          <w:t>Start</w:t>
                        </w:r>
                      </w:p>
                    </w:txbxContent>
                  </v:textbox>
                </v:shape>
                <v:shape id="Flowchart: Decision 39" o:spid="_x0000_s1041" type="#_x0000_t110" style="position:absolute;left:11277;top:9144;width:16002;height:86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" fillcolor="#5b9bd5 [3204]" strokecolor="#1f4d78 [1604]" strokeweight="1pt">
                  <v:textbox>
                    <w:txbxContent>
                      <w:p w14:paraId="3CE58DD7" w14:textId="77777777" w:rsidR="00284B97" w:rsidRDefault="00284B97" w:rsidP="0051268F">
                        <w:pPr>
                          <w:jc w:val="center"/>
                        </w:pPr>
                        <w:r>
                          <w:t>Is colour Blue?</w:t>
                        </w:r>
                      </w:p>
                    </w:txbxContent>
                  </v:textbox>
                </v:shape>
                <v:shape id="Flowchart: Process 40" o:spid="_x0000_s1042" type="#_x0000_t109" style="position:absolute;left:1143;top:21717;width:16002;height:80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" fillcolor="#5b9bd5 [3204]" strokecolor="#1f4d78 [1604]" strokeweight="1pt">
                  <v:textbox>
                    <w:txbxContent>
                      <w:p w14:paraId="25880D51" w14:textId="77777777" w:rsidR="00284B97" w:rsidRDefault="00284B97" w:rsidP="0051268F">
                        <w:pPr>
                          <w:jc w:val="center"/>
                        </w:pPr>
                        <w:r>
                          <w:t>Do something because it is not Blue</w:t>
                        </w:r>
                      </w:p>
                    </w:txbxContent>
                  </v:textbox>
                </v:shape>
                <v:shape id="Flowchart: Terminator 41" o:spid="_x0000_s1043" type="#_x0000_t116" style="position:absolute;left:14249;top:39090;width:10439;height:36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" fillcolor="#5b9bd5 [3204]" strokecolor="#1f4d78 [1604]" strokeweight="1pt">
                  <v:textbox>
                    <w:txbxContent>
                      <w:p w14:paraId="3F982043" w14:textId="77777777" w:rsidR="00284B97" w:rsidRDefault="00284B97" w:rsidP="0051268F">
                        <w:pPr>
                          <w:jc w:val="center"/>
                        </w:pPr>
                        <w:r>
                          <w:t>End</w:t>
                        </w:r>
                      </w:p>
                    </w:txbxContent>
                  </v:textbox>
                </v:shape>
                <v:shape id="Straight Arrow Connector 42" o:spid="_x0000_s1044" type="#_x0000_t32" style="position:absolute;left:19278;top:4876;width:153;height:426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" strokecolor="#5b9bd5 [3204]" strokeweight="1.5pt">
                  <v:stroke endarrow="block" joinstyle="miter"/>
                </v:shape>
                <v:shape id="Text Box 46" o:spid="_x0000_s1045" type="#_x0000_t202" style="position:absolute;left:27432;top:10896;width:4572;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" fillcolor="white [3201]" strokeweight=".5pt">
                  <v:textbox>
                    <w:txbxContent>
                      <w:p w14:paraId="769E26C2" w14:textId="77777777" w:rsidR="00284B97" w:rsidRDefault="00284B97" w:rsidP="0051268F">
                        <w:r>
                          <w:t>Y</w:t>
                        </w:r>
                      </w:p>
                    </w:txbxContent>
                  </v:textbox>
                </v:shape>
                <v:shape id="Text Box 47" o:spid="_x0000_s1046" type="#_x0000_t202" style="position:absolute;left:7848;top:10896;width:3429;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" fillcolor="white [3201]" strokeweight=".5pt">
                  <v:textbox>
                    <w:txbxContent>
                      <w:p w14:paraId="7638863F" w14:textId="77777777" w:rsidR="00284B97" w:rsidRDefault="00284B97" w:rsidP="0051268F">
                        <w:r>
                          <w:t>N</w:t>
                        </w:r>
                      </w:p>
                    </w:txbxContent>
                  </v:textbox>
                </v:shape>
                <v:shape id="Flowchart: Process 49" o:spid="_x0000_s1047" type="#_x0000_t109" style="position:absolute;left:24003;top:21717;width:16002;height:80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" fillcolor="#5b9bd5 [3204]" strokecolor="#1f4d78 [1604]" strokeweight="1pt">
                  <v:textbox>
                    <w:txbxContent>
                      <w:p w14:paraId="4FB3D6DC" w14:textId="77777777" w:rsidR="00284B97" w:rsidRPr="00E20497" w:rsidRDefault="00284B97" w:rsidP="0051268F">
                        <w:pPr>
                          <w:pStyle w:val="NormalWeb"/>
                          <w:spacing w:before="0" w:beforeAutospacing="0" w:after="160" w:afterAutospacing="0" w:line="256" w:lineRule="auto"/>
                          <w:jc w:val="center"/>
                          <w:rPr>
                            <w:rFonts w:asciiTheme="minorHAnsi" w:hAnsiTheme="minorHAnsi" w:cstheme="minorHAnsi"/>
                          </w:rPr>
                        </w:pPr>
                        <w:r w:rsidRPr="00E20497">
                          <w:rPr>
                            <w:rFonts w:asciiTheme="minorHAnsi" w:eastAsia="Calibri" w:hAnsiTheme="minorHAnsi" w:cstheme="minorHAnsi"/>
                            <w:sz w:val="22"/>
                            <w:szCs w:val="22"/>
                          </w:rPr>
                          <w:t>Do something for Blue</w:t>
                        </w:r>
                      </w:p>
                    </w:txbxContent>
                  </v:textbox>
                </v:shape>
                <v:shapetype id="_x0000_t33" coordsize="21600,21600" o:spt="33" o:oned="t" path="m,l21600,r,21600e" filled="f">
                  <v:stroke joinstyle="miter"/>
                  <v:path arrowok="t" fillok="f" o:connecttype="none"/>
                  <o:lock v:ext="edit" shapetype="t"/>
                </v:shapetype>
                <v:shape id="Connector: Elbow 50" o:spid="_x0000_s1048" type="#_x0000_t33" style="position:absolute;left:8000;top:13487;width:3277;height:8230;rotation:18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" strokecolor="#5b9bd5 [3204]" strokeweight="1.5pt">
                  <v:stroke endarrow="block"/>
                </v:shape>
                <v:shape id="Connector: Elbow 51" o:spid="_x0000_s1049" type="#_x0000_t33" style="position:absolute;left:27279;top:13487;width:4725;height:823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" strokecolor="#5b9bd5 [3204]" strokeweight="1.5pt">
                  <v:stroke endarrow="block"/>
                </v:shape>
                <v:shape id="Connector: Elbow 53" o:spid="_x0000_s1050" type="#_x0000_t33" style="position:absolute;left:6095;top:32766;width:11201;height:5106;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" strokecolor="#5b9bd5 [3204]" strokeweight="1.5pt">
                  <v:stroke endarrow="block"/>
                </v:shape>
                <v:shape id="Connector: Elbow 54" o:spid="_x0000_s1051" type="#_x0000_t33" style="position:absolute;left:22745;top:31661;width:11201;height:7316;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" strokecolor="#5b9bd5 [3204]" strokeweight="1.5pt">
                  <v:stroke endarrow="block"/>
                </v:shape>
                <w10:anchorlock/>
              </v:group>
            </w:pict>
          </mc:Fallback>
        </mc:AlternateContent>
      </w:r>
    </w:p>
    <w:p w14:paraId="1CE2EF55" w14:textId="77777777" w:rsidR="0051268F" w:rsidRDefault="0051268F" w:rsidP="0051268F">
      <w:r>
        <w:br w:type="page"/>
      </w:r>
    </w:p>
    <w:p w14:paraId="490450B1" w14:textId="77777777" w:rsidR="0051268F" w:rsidRPr="000A2F81" w:rsidRDefault="0051268F" w:rsidP="0051268F">
      <w:pPr>
        <w:rPr>
          <w:b/>
        </w:rPr>
      </w:pPr>
      <w:r w:rsidRPr="000A2F81">
        <w:rPr>
          <w:b/>
        </w:rPr>
        <w:lastRenderedPageBreak/>
        <w:t>Do While...EndDo</w:t>
      </w:r>
    </w:p>
    <w:p w14:paraId="459874B6" w14:textId="77777777" w:rsidR="0051268F" w:rsidRDefault="0051268F" w:rsidP="0051268F">
      <w:pPr>
        <w:rPr>
          <w:noProof/>
          <w:lang w:eastAsia="en-GB"/>
        </w:rPr>
      </w:pPr>
      <w:r>
        <w:rPr>
          <w:noProof/>
          <w:lang w:eastAsia="en-GB"/>
        </w:rPr>
        <mc:AlternateContent>
          <mc:Choice Requires="wpc">
            <w:drawing>
              <wp:inline distT="0" distB="0" distL="0" distR="0" wp14:anchorId="15785A85" wp14:editId="45356553">
                <wp:extent cx="4488180" cy="4488180"/>
                <wp:effectExtent l="0" t="0" r="26670" b="26670"/>
                <wp:docPr id="37" name="Canvas 3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a:ln w="19050">
                          <a:solidFill>
                            <a:schemeClr val="accent1"/>
                          </a:solidFill>
                        </a:ln>
                      </wpc:whole>
                      <wps:wsp>
                        <wps:cNvPr id="27" name="Flowchart: Terminator 27"/>
                        <wps:cNvSpPr/>
                        <wps:spPr>
                          <a:xfrm>
                            <a:off x="1371600" y="30480"/>
                            <a:ext cx="1143000" cy="45720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E41D844" w14:textId="77777777" w:rsidR="00284B97" w:rsidRDefault="00284B97" w:rsidP="0051268F">
                              <w:pPr>
                                <w:jc w:val="center"/>
                              </w:pPr>
                              <w: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 name="Flowchart: Decision 28"/>
                        <wps:cNvSpPr/>
                        <wps:spPr>
                          <a:xfrm>
                            <a:off x="1028700" y="800100"/>
                            <a:ext cx="1828800" cy="91440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4719CCF" w14:textId="77777777" w:rsidR="00284B97" w:rsidRDefault="00284B97" w:rsidP="0051268F">
                              <w:pPr>
                                <w:jc w:val="center"/>
                              </w:pPr>
                              <w:r>
                                <w:t>Is condition TRU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 name="Flowchart: Process 29"/>
                        <wps:cNvSpPr/>
                        <wps:spPr>
                          <a:xfrm>
                            <a:off x="1082040" y="2659380"/>
                            <a:ext cx="1699260" cy="45720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9D78596" w14:textId="77777777" w:rsidR="00284B97" w:rsidRDefault="00284B97" w:rsidP="0051268F">
                              <w:pPr>
                                <w:jc w:val="center"/>
                              </w:pPr>
                              <w:r>
                                <w:t>Do something, possibly setting condition to FALS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 name="Flowchart: Terminator 30"/>
                        <wps:cNvSpPr/>
                        <wps:spPr>
                          <a:xfrm>
                            <a:off x="3200400" y="3657600"/>
                            <a:ext cx="1043940" cy="36576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939AF42" w14:textId="77777777" w:rsidR="00284B97" w:rsidRDefault="00284B97" w:rsidP="0051268F">
                              <w:pPr>
                                <w:jc w:val="center"/>
                              </w:pPr>
                              <w: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 name="Straight Arrow Connector 31"/>
                        <wps:cNvCnPr/>
                        <wps:spPr>
                          <a:xfrm flipH="1">
                            <a:off x="1927860" y="518160"/>
                            <a:ext cx="15240" cy="396240"/>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wps:wsp>
                        <wps:cNvPr id="35" name="Text Box 35"/>
                        <wps:cNvSpPr txBox="1"/>
                        <wps:spPr>
                          <a:xfrm>
                            <a:off x="2057400" y="1699260"/>
                            <a:ext cx="457200" cy="228600"/>
                          </a:xfrm>
                          <a:prstGeom prst="rect">
                            <a:avLst/>
                          </a:prstGeom>
                          <a:solidFill>
                            <a:schemeClr val="lt1"/>
                          </a:solidFill>
                          <a:ln w="6350">
                            <a:solidFill>
                              <a:prstClr val="black"/>
                            </a:solidFill>
                          </a:ln>
                        </wps:spPr>
                        <wps:txbx>
                          <w:txbxContent>
                            <w:p w14:paraId="34D557CF" w14:textId="77777777" w:rsidR="00284B97" w:rsidRDefault="00284B97" w:rsidP="0051268F">
                              <w:r>
                                <w:t>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6" name="Text Box 36"/>
                        <wps:cNvSpPr txBox="1"/>
                        <wps:spPr>
                          <a:xfrm>
                            <a:off x="3086100" y="1028700"/>
                            <a:ext cx="342900" cy="228600"/>
                          </a:xfrm>
                          <a:prstGeom prst="rect">
                            <a:avLst/>
                          </a:prstGeom>
                          <a:solidFill>
                            <a:schemeClr val="lt1"/>
                          </a:solidFill>
                          <a:ln w="6350">
                            <a:solidFill>
                              <a:prstClr val="black"/>
                            </a:solidFill>
                          </a:ln>
                        </wps:spPr>
                        <wps:txbx>
                          <w:txbxContent>
                            <w:p w14:paraId="63365EE8" w14:textId="77777777" w:rsidR="00284B97" w:rsidRDefault="00284B97" w:rsidP="0051268F">
                              <w:r>
                                <w:t>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5" name="Flowchart: Process 55"/>
                        <wps:cNvSpPr/>
                        <wps:spPr>
                          <a:xfrm>
                            <a:off x="1143000" y="1943100"/>
                            <a:ext cx="1600200" cy="47532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9D614B1" w14:textId="77777777" w:rsidR="00284B97" w:rsidRDefault="00284B97" w:rsidP="0051268F">
                              <w:pPr>
                                <w:pStyle w:val="NormalWeb"/>
                                <w:spacing w:before="0" w:beforeAutospacing="0" w:after="160" w:afterAutospacing="0" w:line="256" w:lineRule="auto"/>
                                <w:jc w:val="center"/>
                              </w:pPr>
                              <w:r>
                                <w:rPr>
                                  <w:rFonts w:eastAsia="Calibri"/>
                                  <w:sz w:val="22"/>
                                  <w:szCs w:val="22"/>
                                </w:rPr>
                                <w:t> Do something</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6" name="Straight Arrow Connector 56"/>
                        <wps:cNvCnPr>
                          <a:stCxn id="28" idx="2"/>
                        </wps:cNvCnPr>
                        <wps:spPr>
                          <a:xfrm flipH="1">
                            <a:off x="1927860" y="1714500"/>
                            <a:ext cx="15240" cy="2286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57" name="Straight Arrow Connector 57"/>
                        <wps:cNvCnPr>
                          <a:endCxn id="29" idx="0"/>
                        </wps:cNvCnPr>
                        <wps:spPr>
                          <a:xfrm flipH="1">
                            <a:off x="1931670" y="2418420"/>
                            <a:ext cx="11430" cy="24096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58" name="Connector: Elbow 58"/>
                        <wps:cNvCnPr>
                          <a:stCxn id="29" idx="2"/>
                          <a:endCxn id="28" idx="1"/>
                        </wps:cNvCnPr>
                        <wps:spPr>
                          <a:xfrm rot="5400000" flipH="1">
                            <a:off x="550545" y="1735455"/>
                            <a:ext cx="1859280" cy="902970"/>
                          </a:xfrm>
                          <a:prstGeom prst="bentConnector4">
                            <a:avLst>
                              <a:gd name="adj1" fmla="val -12295"/>
                              <a:gd name="adj2" fmla="val 168354"/>
                            </a:avLst>
                          </a:prstGeom>
                          <a:ln w="19050">
                            <a:tailEnd type="triangle"/>
                          </a:ln>
                        </wps:spPr>
                        <wps:style>
                          <a:lnRef idx="1">
                            <a:schemeClr val="accent1"/>
                          </a:lnRef>
                          <a:fillRef idx="0">
                            <a:schemeClr val="accent1"/>
                          </a:fillRef>
                          <a:effectRef idx="0">
                            <a:schemeClr val="accent1"/>
                          </a:effectRef>
                          <a:fontRef idx="minor">
                            <a:schemeClr val="tx1"/>
                          </a:fontRef>
                        </wps:style>
                        <wps:bodyPr/>
                      </wps:wsp>
                      <wps:wsp>
                        <wps:cNvPr id="59" name="Connector: Elbow 59"/>
                        <wps:cNvCnPr>
                          <a:stCxn id="28" idx="3"/>
                          <a:endCxn id="30" idx="0"/>
                        </wps:cNvCnPr>
                        <wps:spPr>
                          <a:xfrm>
                            <a:off x="2857500" y="1257300"/>
                            <a:ext cx="864870" cy="2400300"/>
                          </a:xfrm>
                          <a:prstGeom prst="bentConnector2">
                            <a:avLst/>
                          </a:prstGeom>
                          <a:ln w="19050">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15785A85" id="Canvas 37" o:spid="_x0000_s1052" editas="canvas" style="width:353.4pt;height:353.4pt;mso-position-horizontal-relative:char;mso-position-vertical-relative:line" coordsize="44881,448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">
                <v:shape id="_x0000_s1053" type="#_x0000_t75" style="position:absolute;width:44881;height:44881;visibility:visible;mso-wrap-style:square" stroked="t" strokecolor="#5b9bd5 [3204]" strokeweight="1.5pt">
                  <v:fill o:detectmouseclick="t"/>
                  <v:path o:connecttype="none"/>
                </v:shape>
                <v:shape id="Flowchart: Terminator 27" o:spid="_x0000_s1054" type="#_x0000_t116" style="position:absolute;left:13716;top:304;width:11430;height:45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" fillcolor="#5b9bd5 [3204]" strokecolor="#1f4d78 [1604]" strokeweight="1pt">
                  <v:textbox>
                    <w:txbxContent>
                      <w:p w14:paraId="4E41D844" w14:textId="77777777" w:rsidR="00284B97" w:rsidRDefault="00284B97" w:rsidP="0051268F">
                        <w:pPr>
                          <w:jc w:val="center"/>
                        </w:pPr>
                        <w:r>
                          <w:t>Start</w:t>
                        </w:r>
                      </w:p>
                    </w:txbxContent>
                  </v:textbox>
                </v:shape>
                <v:shape id="Flowchart: Decision 28" o:spid="_x0000_s1055" type="#_x0000_t110" style="position:absolute;left:10287;top:8001;width:18288;height:91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" fillcolor="#5b9bd5 [3204]" strokecolor="#1f4d78 [1604]" strokeweight="1pt">
                  <v:textbox>
                    <w:txbxContent>
                      <w:p w14:paraId="14719CCF" w14:textId="77777777" w:rsidR="00284B97" w:rsidRDefault="00284B97" w:rsidP="0051268F">
                        <w:pPr>
                          <w:jc w:val="center"/>
                        </w:pPr>
                        <w:r>
                          <w:t>Is condition TRUE</w:t>
                        </w:r>
                      </w:p>
                    </w:txbxContent>
                  </v:textbox>
                </v:shape>
                <v:shape id="Flowchart: Process 29" o:spid="_x0000_s1056" type="#_x0000_t109" style="position:absolute;left:10820;top:26593;width:16993;height:45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" fillcolor="#5b9bd5 [3204]" strokecolor="#1f4d78 [1604]" strokeweight="1pt">
                  <v:textbox>
                    <w:txbxContent>
                      <w:p w14:paraId="49D78596" w14:textId="77777777" w:rsidR="00284B97" w:rsidRDefault="00284B97" w:rsidP="0051268F">
                        <w:pPr>
                          <w:jc w:val="center"/>
                        </w:pPr>
                        <w:r>
                          <w:t>Do something, possibly setting condition to FALSE</w:t>
                        </w:r>
                      </w:p>
                    </w:txbxContent>
                  </v:textbox>
                </v:shape>
                <v:shape id="Flowchart: Terminator 30" o:spid="_x0000_s1057" type="#_x0000_t116" style="position:absolute;left:32004;top:36576;width:10439;height:36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" fillcolor="#5b9bd5 [3204]" strokecolor="#1f4d78 [1604]" strokeweight="1pt">
                  <v:textbox>
                    <w:txbxContent>
                      <w:p w14:paraId="0939AF42" w14:textId="77777777" w:rsidR="00284B97" w:rsidRDefault="00284B97" w:rsidP="0051268F">
                        <w:pPr>
                          <w:jc w:val="center"/>
                        </w:pPr>
                        <w:r>
                          <w:t>End</w:t>
                        </w:r>
                      </w:p>
                    </w:txbxContent>
                  </v:textbox>
                </v:shape>
                <v:shape id="Straight Arrow Connector 31" o:spid="_x0000_s1058" type="#_x0000_t32" style="position:absolute;left:19278;top:5181;width:153;height:396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" strokecolor="#5b9bd5 [3204]" strokeweight="1.5pt">
                  <v:stroke endarrow="block" joinstyle="miter"/>
                </v:shape>
                <v:shape id="Text Box 35" o:spid="_x0000_s1059" type="#_x0000_t202" style="position:absolute;left:20574;top:16992;width:4572;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" fillcolor="white [3201]" strokeweight=".5pt">
                  <v:textbox>
                    <w:txbxContent>
                      <w:p w14:paraId="34D557CF" w14:textId="77777777" w:rsidR="00284B97" w:rsidRDefault="00284B97" w:rsidP="0051268F">
                        <w:r>
                          <w:t>Y</w:t>
                        </w:r>
                      </w:p>
                    </w:txbxContent>
                  </v:textbox>
                </v:shape>
                <v:shape id="Text Box 36" o:spid="_x0000_s1060" type="#_x0000_t202" style="position:absolute;left:30861;top:10287;width:3429;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" fillcolor="white [3201]" strokeweight=".5pt">
                  <v:textbox>
                    <w:txbxContent>
                      <w:p w14:paraId="63365EE8" w14:textId="77777777" w:rsidR="00284B97" w:rsidRDefault="00284B97" w:rsidP="0051268F">
                        <w:r>
                          <w:t>N</w:t>
                        </w:r>
                      </w:p>
                    </w:txbxContent>
                  </v:textbox>
                </v:shape>
                <v:shape id="Flowchart: Process 55" o:spid="_x0000_s1061" type="#_x0000_t109" style="position:absolute;left:11430;top:19431;width:16002;height:47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" fillcolor="#5b9bd5 [3204]" strokecolor="#1f4d78 [1604]" strokeweight="1pt">
                  <v:textbox>
                    <w:txbxContent>
                      <w:p w14:paraId="39D614B1" w14:textId="77777777" w:rsidR="00284B97" w:rsidRDefault="00284B97" w:rsidP="0051268F">
                        <w:pPr>
                          <w:pStyle w:val="NormalWeb"/>
                          <w:spacing w:before="0" w:beforeAutospacing="0" w:after="160" w:afterAutospacing="0" w:line="256" w:lineRule="auto"/>
                          <w:jc w:val="center"/>
                        </w:pPr>
                        <w:r>
                          <w:rPr>
                            <w:rFonts w:eastAsia="Calibri"/>
                            <w:sz w:val="22"/>
                            <w:szCs w:val="22"/>
                          </w:rPr>
                          <w:t> Do something</w:t>
                        </w:r>
                      </w:p>
                    </w:txbxContent>
                  </v:textbox>
                </v:shape>
                <v:shape id="Straight Arrow Connector 56" o:spid="_x0000_s1062" type="#_x0000_t32" style="position:absolute;left:19278;top:17145;width:153;height:228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" strokecolor="#5b9bd5 [3204]" strokeweight=".5pt">
                  <v:stroke endarrow="block" joinstyle="miter"/>
                </v:shape>
                <v:shape id="Straight Arrow Connector 57" o:spid="_x0000_s1063" type="#_x0000_t32" style="position:absolute;left:19316;top:24184;width:115;height:240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" strokecolor="#5b9bd5 [3204]" strokeweight=".5pt">
                  <v:stroke endarrow="block" joinstyle="miter"/>
                </v:shape>
                <v:shape id="Connector: Elbow 58" o:spid="_x0000_s1064" type="#_x0000_t35" style="position:absolute;left:5506;top:17354;width:18592;height:9029;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" adj="-2656,36364" strokecolor="#5b9bd5 [3204]" strokeweight="1.5pt">
                  <v:stroke endarrow="block"/>
                </v:shape>
                <v:shape id="Connector: Elbow 59" o:spid="_x0000_s1065" type="#_x0000_t33" style="position:absolute;left:28575;top:12573;width:8648;height:24003;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" strokecolor="#5b9bd5 [3204]" strokeweight="1.5pt">
                  <v:stroke endarrow="block"/>
                </v:shape>
                <w10:anchorlock/>
              </v:group>
            </w:pict>
          </mc:Fallback>
        </mc:AlternateContent>
      </w:r>
    </w:p>
    <w:p w14:paraId="04C23EDD" w14:textId="77777777" w:rsidR="0051268F" w:rsidRDefault="0051268F" w:rsidP="0051268F">
      <w:pPr>
        <w:rPr>
          <w:noProof/>
          <w:lang w:eastAsia="en-GB"/>
        </w:rPr>
      </w:pPr>
      <w:r>
        <w:rPr>
          <w:noProof/>
          <w:lang w:eastAsia="en-GB"/>
        </w:rPr>
        <w:br w:type="page"/>
      </w:r>
    </w:p>
    <w:p w14:paraId="2AF26879" w14:textId="77777777" w:rsidR="0051268F" w:rsidRPr="000A2F81" w:rsidRDefault="0051268F" w:rsidP="0051268F">
      <w:pPr>
        <w:rPr>
          <w:b/>
        </w:rPr>
      </w:pPr>
      <w:r w:rsidRPr="000A2F81">
        <w:rPr>
          <w:b/>
        </w:rPr>
        <w:lastRenderedPageBreak/>
        <w:t>Do Until...Enddo</w:t>
      </w:r>
    </w:p>
    <w:p w14:paraId="309EA8AC" w14:textId="77777777" w:rsidR="0051268F" w:rsidRDefault="0051268F" w:rsidP="0051268F"/>
    <w:p w14:paraId="51B9A999" w14:textId="77777777" w:rsidR="0051268F" w:rsidRDefault="0051268F" w:rsidP="0051268F">
      <w:r>
        <w:rPr>
          <w:noProof/>
          <w:lang w:eastAsia="en-GB"/>
        </w:rPr>
        <mc:AlternateContent>
          <mc:Choice Requires="wpc">
            <w:drawing>
              <wp:inline distT="0" distB="0" distL="0" distR="0" wp14:anchorId="2C7D0628" wp14:editId="536200AD">
                <wp:extent cx="4488180" cy="4488180"/>
                <wp:effectExtent l="0" t="0" r="26670" b="26670"/>
                <wp:docPr id="72" name="Canvas 72"/>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a:ln w="19050">
                          <a:solidFill>
                            <a:schemeClr val="accent1"/>
                          </a:solidFill>
                        </a:ln>
                      </wpc:whole>
                      <wps:wsp>
                        <wps:cNvPr id="60" name="Flowchart: Terminator 60"/>
                        <wps:cNvSpPr/>
                        <wps:spPr>
                          <a:xfrm>
                            <a:off x="1371600" y="30480"/>
                            <a:ext cx="1143000" cy="45720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FAB2B15" w14:textId="77777777" w:rsidR="00284B97" w:rsidRDefault="00284B97" w:rsidP="0051268F">
                              <w:pPr>
                                <w:jc w:val="center"/>
                              </w:pPr>
                              <w: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1" name="Flowchart: Decision 61"/>
                        <wps:cNvSpPr/>
                        <wps:spPr>
                          <a:xfrm>
                            <a:off x="1028700" y="2857500"/>
                            <a:ext cx="1828800" cy="91440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0063D9D" w14:textId="77777777" w:rsidR="00284B97" w:rsidRDefault="00284B97" w:rsidP="0051268F">
                              <w:pPr>
                                <w:jc w:val="center"/>
                              </w:pPr>
                              <w:r>
                                <w:t>Is condition TRU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2" name="Flowchart: Process 62"/>
                        <wps:cNvSpPr/>
                        <wps:spPr>
                          <a:xfrm>
                            <a:off x="1127760" y="1714500"/>
                            <a:ext cx="1630680" cy="68580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E2D03B9" w14:textId="77777777" w:rsidR="00284B97" w:rsidRDefault="00284B97" w:rsidP="0051268F">
                              <w:pPr>
                                <w:jc w:val="center"/>
                              </w:pPr>
                              <w:r>
                                <w:t>Do something, possibly setting condition too FALS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3" name="Flowchart: Terminator 63"/>
                        <wps:cNvSpPr/>
                        <wps:spPr>
                          <a:xfrm>
                            <a:off x="1371600" y="4114800"/>
                            <a:ext cx="1043940" cy="36576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809E195" w14:textId="77777777" w:rsidR="00284B97" w:rsidRDefault="00284B97" w:rsidP="0051268F">
                              <w:pPr>
                                <w:jc w:val="center"/>
                              </w:pPr>
                              <w: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4" name="Straight Arrow Connector 64"/>
                        <wps:cNvCnPr>
                          <a:stCxn id="60" idx="2"/>
                        </wps:cNvCnPr>
                        <wps:spPr>
                          <a:xfrm flipH="1">
                            <a:off x="1927860" y="487680"/>
                            <a:ext cx="15240" cy="426720"/>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wps:wsp>
                        <wps:cNvPr id="65" name="Text Box 65"/>
                        <wps:cNvSpPr txBox="1"/>
                        <wps:spPr>
                          <a:xfrm>
                            <a:off x="2000250" y="3771900"/>
                            <a:ext cx="457200" cy="228600"/>
                          </a:xfrm>
                          <a:prstGeom prst="rect">
                            <a:avLst/>
                          </a:prstGeom>
                          <a:solidFill>
                            <a:schemeClr val="lt1"/>
                          </a:solidFill>
                          <a:ln w="6350">
                            <a:solidFill>
                              <a:prstClr val="black"/>
                            </a:solidFill>
                          </a:ln>
                        </wps:spPr>
                        <wps:txbx>
                          <w:txbxContent>
                            <w:p w14:paraId="5B1E2B66" w14:textId="77777777" w:rsidR="00284B97" w:rsidRDefault="00284B97" w:rsidP="0051268F">
                              <w:r>
                                <w:t>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6" name="Text Box 66"/>
                        <wps:cNvSpPr txBox="1"/>
                        <wps:spPr>
                          <a:xfrm>
                            <a:off x="868680" y="2857500"/>
                            <a:ext cx="342900" cy="228600"/>
                          </a:xfrm>
                          <a:prstGeom prst="rect">
                            <a:avLst/>
                          </a:prstGeom>
                          <a:solidFill>
                            <a:schemeClr val="lt1"/>
                          </a:solidFill>
                          <a:ln w="6350">
                            <a:solidFill>
                              <a:prstClr val="black"/>
                            </a:solidFill>
                          </a:ln>
                        </wps:spPr>
                        <wps:txbx>
                          <w:txbxContent>
                            <w:p w14:paraId="0B1B0F3E" w14:textId="77777777" w:rsidR="00284B97" w:rsidRDefault="00284B97" w:rsidP="0051268F">
                              <w:r>
                                <w:t>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7" name="Flowchart: Process 67"/>
                        <wps:cNvSpPr/>
                        <wps:spPr>
                          <a:xfrm>
                            <a:off x="1211580" y="914400"/>
                            <a:ext cx="1600200" cy="47532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6BFB951" w14:textId="77777777" w:rsidR="00284B97" w:rsidRPr="000A2F81" w:rsidRDefault="00284B97" w:rsidP="0051268F">
                              <w:pPr>
                                <w:pStyle w:val="NormalWeb"/>
                                <w:spacing w:before="0" w:beforeAutospacing="0" w:after="160" w:afterAutospacing="0" w:line="256" w:lineRule="auto"/>
                                <w:jc w:val="center"/>
                                <w:rPr>
                                  <w:rFonts w:asciiTheme="minorHAnsi" w:hAnsiTheme="minorHAnsi" w:cstheme="minorHAnsi"/>
                                </w:rPr>
                              </w:pPr>
                              <w:r w:rsidRPr="000A2F81">
                                <w:rPr>
                                  <w:rFonts w:asciiTheme="minorHAnsi" w:eastAsia="Calibri" w:hAnsiTheme="minorHAnsi" w:cstheme="minorHAnsi"/>
                                  <w:sz w:val="22"/>
                                  <w:szCs w:val="22"/>
                                </w:rPr>
                                <w:t> Do something</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3" name="Straight Arrow Connector 73"/>
                        <wps:cNvCnPr/>
                        <wps:spPr>
                          <a:xfrm>
                            <a:off x="1943100" y="1389720"/>
                            <a:ext cx="0" cy="324780"/>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wps:wsp>
                        <wps:cNvPr id="74" name="Straight Arrow Connector 74"/>
                        <wps:cNvCnPr>
                          <a:endCxn id="61" idx="0"/>
                        </wps:cNvCnPr>
                        <wps:spPr>
                          <a:xfrm flipH="1">
                            <a:off x="1943100" y="2400300"/>
                            <a:ext cx="19050" cy="457200"/>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wps:wsp>
                        <wps:cNvPr id="75" name="Straight Arrow Connector 75"/>
                        <wps:cNvCnPr>
                          <a:stCxn id="61" idx="2"/>
                          <a:endCxn id="63" idx="0"/>
                        </wps:cNvCnPr>
                        <wps:spPr>
                          <a:xfrm flipH="1">
                            <a:off x="1893570" y="3771900"/>
                            <a:ext cx="49530" cy="342900"/>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wps:wsp>
                        <wps:cNvPr id="76" name="Connector: Elbow 76"/>
                        <wps:cNvCnPr>
                          <a:stCxn id="61" idx="1"/>
                        </wps:cNvCnPr>
                        <wps:spPr>
                          <a:xfrm rot="10800000" flipH="1">
                            <a:off x="1028699" y="571500"/>
                            <a:ext cx="914400" cy="2743200"/>
                          </a:xfrm>
                          <a:prstGeom prst="bentConnector4">
                            <a:avLst>
                              <a:gd name="adj1" fmla="val -25000"/>
                              <a:gd name="adj2" fmla="val 99444"/>
                            </a:avLst>
                          </a:prstGeom>
                          <a:ln w="19050">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2C7D0628" id="Canvas 72" o:spid="_x0000_s1066" editas="canvas" style="width:353.4pt;height:353.4pt;mso-position-horizontal-relative:char;mso-position-vertical-relative:line" coordsize="44881,448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">
                <v:shape id="_x0000_s1067" type="#_x0000_t75" style="position:absolute;width:44881;height:44881;visibility:visible;mso-wrap-style:square" stroked="t" strokecolor="#5b9bd5 [3204]" strokeweight="1.5pt">
                  <v:fill o:detectmouseclick="t"/>
                  <v:path o:connecttype="none"/>
                </v:shape>
                <v:shape id="Flowchart: Terminator 60" o:spid="_x0000_s1068" type="#_x0000_t116" style="position:absolute;left:13716;top:304;width:11430;height:45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" fillcolor="#5b9bd5 [3204]" strokecolor="#1f4d78 [1604]" strokeweight="1pt">
                  <v:textbox>
                    <w:txbxContent>
                      <w:p w14:paraId="2FAB2B15" w14:textId="77777777" w:rsidR="00284B97" w:rsidRDefault="00284B97" w:rsidP="0051268F">
                        <w:pPr>
                          <w:jc w:val="center"/>
                        </w:pPr>
                        <w:r>
                          <w:t>Start</w:t>
                        </w:r>
                      </w:p>
                    </w:txbxContent>
                  </v:textbox>
                </v:shape>
                <v:shape id="Flowchart: Decision 61" o:spid="_x0000_s1069" type="#_x0000_t110" style="position:absolute;left:10287;top:28575;width:18288;height:91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" fillcolor="#5b9bd5 [3204]" strokecolor="#1f4d78 [1604]" strokeweight="1pt">
                  <v:textbox>
                    <w:txbxContent>
                      <w:p w14:paraId="30063D9D" w14:textId="77777777" w:rsidR="00284B97" w:rsidRDefault="00284B97" w:rsidP="0051268F">
                        <w:pPr>
                          <w:jc w:val="center"/>
                        </w:pPr>
                        <w:r>
                          <w:t>Is condition TRUE</w:t>
                        </w:r>
                      </w:p>
                    </w:txbxContent>
                  </v:textbox>
                </v:shape>
                <v:shape id="Flowchart: Process 62" o:spid="_x0000_s1070" type="#_x0000_t109" style="position:absolute;left:11277;top:17145;width:16307;height:68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" fillcolor="#5b9bd5 [3204]" strokecolor="#1f4d78 [1604]" strokeweight="1pt">
                  <v:textbox>
                    <w:txbxContent>
                      <w:p w14:paraId="2E2D03B9" w14:textId="77777777" w:rsidR="00284B97" w:rsidRDefault="00284B97" w:rsidP="0051268F">
                        <w:pPr>
                          <w:jc w:val="center"/>
                        </w:pPr>
                        <w:r>
                          <w:t>Do something, possibly setting condition too FALSE</w:t>
                        </w:r>
                      </w:p>
                    </w:txbxContent>
                  </v:textbox>
                </v:shape>
                <v:shape id="Flowchart: Terminator 63" o:spid="_x0000_s1071" type="#_x0000_t116" style="position:absolute;left:13716;top:41148;width:10439;height:36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" fillcolor="#5b9bd5 [3204]" strokecolor="#1f4d78 [1604]" strokeweight="1pt">
                  <v:textbox>
                    <w:txbxContent>
                      <w:p w14:paraId="3809E195" w14:textId="77777777" w:rsidR="00284B97" w:rsidRDefault="00284B97" w:rsidP="0051268F">
                        <w:pPr>
                          <w:jc w:val="center"/>
                        </w:pPr>
                        <w:r>
                          <w:t>End</w:t>
                        </w:r>
                      </w:p>
                    </w:txbxContent>
                  </v:textbox>
                </v:shape>
                <v:shape id="Straight Arrow Connector 64" o:spid="_x0000_s1072" type="#_x0000_t32" style="position:absolute;left:19278;top:4876;width:153;height:426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" strokecolor="#5b9bd5 [3204]" strokeweight="1.5pt">
                  <v:stroke endarrow="block" joinstyle="miter"/>
                </v:shape>
                <v:shape id="Text Box 65" o:spid="_x0000_s1073" type="#_x0000_t202" style="position:absolute;left:20002;top:37719;width:4572;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" fillcolor="white [3201]" strokeweight=".5pt">
                  <v:textbox>
                    <w:txbxContent>
                      <w:p w14:paraId="5B1E2B66" w14:textId="77777777" w:rsidR="00284B97" w:rsidRDefault="00284B97" w:rsidP="0051268F">
                        <w:r>
                          <w:t>Y</w:t>
                        </w:r>
                      </w:p>
                    </w:txbxContent>
                  </v:textbox>
                </v:shape>
                <v:shape id="Text Box 66" o:spid="_x0000_s1074" type="#_x0000_t202" style="position:absolute;left:8686;top:28575;width:3429;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" fillcolor="white [3201]" strokeweight=".5pt">
                  <v:textbox>
                    <w:txbxContent>
                      <w:p w14:paraId="0B1B0F3E" w14:textId="77777777" w:rsidR="00284B97" w:rsidRDefault="00284B97" w:rsidP="0051268F">
                        <w:r>
                          <w:t>N</w:t>
                        </w:r>
                      </w:p>
                    </w:txbxContent>
                  </v:textbox>
                </v:shape>
                <v:shape id="Flowchart: Process 67" o:spid="_x0000_s1075" type="#_x0000_t109" style="position:absolute;left:12115;top:9144;width:16002;height:47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" fillcolor="#5b9bd5 [3204]" strokecolor="#1f4d78 [1604]" strokeweight="1pt">
                  <v:textbox>
                    <w:txbxContent>
                      <w:p w14:paraId="16BFB951" w14:textId="77777777" w:rsidR="00284B97" w:rsidRPr="000A2F81" w:rsidRDefault="00284B97" w:rsidP="0051268F">
                        <w:pPr>
                          <w:pStyle w:val="NormalWeb"/>
                          <w:spacing w:before="0" w:beforeAutospacing="0" w:after="160" w:afterAutospacing="0" w:line="256" w:lineRule="auto"/>
                          <w:jc w:val="center"/>
                          <w:rPr>
                            <w:rFonts w:asciiTheme="minorHAnsi" w:hAnsiTheme="minorHAnsi" w:cstheme="minorHAnsi"/>
                          </w:rPr>
                        </w:pPr>
                        <w:r w:rsidRPr="000A2F81">
                          <w:rPr>
                            <w:rFonts w:asciiTheme="minorHAnsi" w:eastAsia="Calibri" w:hAnsiTheme="minorHAnsi" w:cstheme="minorHAnsi"/>
                            <w:sz w:val="22"/>
                            <w:szCs w:val="22"/>
                          </w:rPr>
                          <w:t> Do something</w:t>
                        </w:r>
                      </w:p>
                    </w:txbxContent>
                  </v:textbox>
                </v:shape>
                <v:shape id="Straight Arrow Connector 73" o:spid="_x0000_s1076" type="#_x0000_t32" style="position:absolute;left:19431;top:13897;width:0;height:324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" strokecolor="#5b9bd5 [3204]" strokeweight="1.5pt">
                  <v:stroke endarrow="block" joinstyle="miter"/>
                </v:shape>
                <v:shape id="Straight Arrow Connector 74" o:spid="_x0000_s1077" type="#_x0000_t32" style="position:absolute;left:19431;top:24003;width:190;height:457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" strokecolor="#5b9bd5 [3204]" strokeweight="1.5pt">
                  <v:stroke endarrow="block" joinstyle="miter"/>
                </v:shape>
                <v:shape id="Straight Arrow Connector 75" o:spid="_x0000_s1078" type="#_x0000_t32" style="position:absolute;left:18935;top:37719;width:496;height:342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" strokecolor="#5b9bd5 [3204]" strokeweight="1.5pt">
                  <v:stroke endarrow="block" joinstyle="miter"/>
                </v:shape>
                <v:shape id="Connector: Elbow 76" o:spid="_x0000_s1079" type="#_x0000_t35" style="position:absolute;left:10286;top:5715;width:9144;height:27432;rotation:18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" adj="-5400,21480" strokecolor="#5b9bd5 [3204]" strokeweight="1.5pt">
                  <v:stroke endarrow="block"/>
                </v:shape>
                <w10:anchorlock/>
              </v:group>
            </w:pict>
          </mc:Fallback>
        </mc:AlternateContent>
      </w:r>
    </w:p>
    <w:p w14:paraId="5AAC27A0" w14:textId="77777777" w:rsidR="0051268F" w:rsidRDefault="0051268F" w:rsidP="0051268F"/>
    <w:p w14:paraId="19790530" w14:textId="77777777" w:rsidR="0051268F" w:rsidRDefault="0051268F" w:rsidP="0051268F"/>
    <w:p w14:paraId="52C8B0AB" w14:textId="77777777" w:rsidR="0051268F" w:rsidRDefault="0051268F" w:rsidP="0051268F">
      <w:r>
        <w:br w:type="page"/>
      </w:r>
    </w:p>
    <w:p w14:paraId="782E6CBB" w14:textId="77777777" w:rsidR="0051268F" w:rsidRDefault="0051268F" w:rsidP="0051268F">
      <w:r>
        <w:lastRenderedPageBreak/>
        <w:t>The following web site provides instructions on how to create flowcharts using Microsoft Word</w:t>
      </w:r>
    </w:p>
    <w:p w14:paraId="280E2F41" w14:textId="77777777" w:rsidR="0051268F" w:rsidRDefault="00284B97" w:rsidP="0051268F">
      <w:hyperlink r:id="rId17" w:history="1">
        <w:r w:rsidR="0051268F" w:rsidRPr="0064794B">
          <w:rPr>
            <w:rStyle w:val="Hyperlink"/>
          </w:rPr>
          <w:t>http://www.makeuseof.com/tag/create-stunning-flowcharts-microsoft-word/</w:t>
        </w:r>
      </w:hyperlink>
      <w:r w:rsidR="0051268F">
        <w:t xml:space="preserve">  </w:t>
      </w:r>
    </w:p>
    <w:p w14:paraId="4337AB0D" w14:textId="77777777" w:rsidR="0051268F" w:rsidRDefault="0051268F" w:rsidP="0051268F">
      <w:r>
        <w:t>It includes the following example</w:t>
      </w:r>
    </w:p>
    <w:p w14:paraId="49A9F4C7" w14:textId="77777777" w:rsidR="0051268F" w:rsidRDefault="0051268F" w:rsidP="0051268F">
      <w:r>
        <w:rPr>
          <w:noProof/>
          <w:lang w:eastAsia="en-GB"/>
        </w:rPr>
        <w:drawing>
          <wp:inline distT="0" distB="0" distL="0" distR="0" wp14:anchorId="71C0C602" wp14:editId="0B7940C7">
            <wp:extent cx="5731510" cy="3801745"/>
            <wp:effectExtent l="0" t="0" r="2540" b="825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731510" cy="3801745"/>
                    </a:xfrm>
                    <a:prstGeom prst="rect">
                      <a:avLst/>
                    </a:prstGeom>
                  </pic:spPr>
                </pic:pic>
              </a:graphicData>
            </a:graphic>
          </wp:inline>
        </w:drawing>
      </w:r>
    </w:p>
    <w:p w14:paraId="18205514" w14:textId="77777777" w:rsidR="0051268F" w:rsidRDefault="0051268F" w:rsidP="0051268F">
      <w:r>
        <w:t>The text explains that this flowchart can be used to find the largest of three numbers (A, B, C)</w:t>
      </w:r>
    </w:p>
    <w:p w14:paraId="2B6CB17D" w14:textId="77777777" w:rsidR="0051268F" w:rsidRDefault="0051268F" w:rsidP="0051268F">
      <w:r>
        <w:t xml:space="preserve">[ </w:t>
      </w:r>
      <w:r w:rsidRPr="007114B6">
        <w:rPr>
          <w:b/>
        </w:rPr>
        <w:t>Exercise</w:t>
      </w:r>
      <w:r>
        <w:t xml:space="preserve"> – Find two things wrong with the flowchart. Can you re-draw it so that it does what it is meant to? ]</w:t>
      </w:r>
    </w:p>
    <w:p w14:paraId="03E1DE5B" w14:textId="77777777" w:rsidR="0051268F" w:rsidRDefault="0051268F" w:rsidP="0051268F">
      <w:r>
        <w:t>[</w:t>
      </w:r>
      <w:r w:rsidRPr="007114B6">
        <w:rPr>
          <w:b/>
        </w:rPr>
        <w:t>Exercise</w:t>
      </w:r>
      <w:r>
        <w:t xml:space="preserve"> – Convert your English task into pseudo-code and a flowchart.]</w:t>
      </w:r>
    </w:p>
    <w:p w14:paraId="0B1C09A6" w14:textId="77777777" w:rsidR="0051268F" w:rsidRDefault="0051268F" w:rsidP="0051268F"/>
    <w:p w14:paraId="4DAAEECF" w14:textId="77777777" w:rsidR="0051268F" w:rsidRDefault="0051268F" w:rsidP="0051268F">
      <w:r>
        <w:t xml:space="preserve">In practice, you only need to use one of pseudo-code or a flowchart, whatever you are more comfortable with. </w:t>
      </w:r>
    </w:p>
    <w:p w14:paraId="31985C4F" w14:textId="77777777" w:rsidR="0051268F" w:rsidRDefault="0051268F" w:rsidP="0051268F">
      <w:r>
        <w:t>For Large systems where there may be many programs which interact with each other, then an overall system flowchart is quite common.</w:t>
      </w:r>
    </w:p>
    <w:p w14:paraId="3D1A05C3" w14:textId="77777777" w:rsidR="0051268F" w:rsidRDefault="0051268F" w:rsidP="0051268F"/>
    <w:p w14:paraId="2A5BD31F" w14:textId="77777777" w:rsidR="0051268F" w:rsidRDefault="0051268F" w:rsidP="0051268F"/>
    <w:p w14:paraId="1FBF1877" w14:textId="77777777" w:rsidR="0051268F" w:rsidRDefault="0051268F" w:rsidP="0051268F"/>
    <w:p w14:paraId="011A5CA9" w14:textId="77777777" w:rsidR="0051268F" w:rsidRDefault="0051268F" w:rsidP="0051268F"/>
    <w:p w14:paraId="6B61612F" w14:textId="77777777" w:rsidR="0051268F" w:rsidRDefault="0051268F" w:rsidP="0051268F"/>
    <w:p w14:paraId="11DA4535" w14:textId="77777777" w:rsidR="0051268F" w:rsidRDefault="0051268F">
      <w:r>
        <w:br w:type="page"/>
      </w:r>
    </w:p>
    <w:p w14:paraId="7D9DCE4D" w14:textId="77777777" w:rsidR="0051268F" w:rsidRDefault="0051268F" w:rsidP="0051268F">
      <w:pPr>
        <w:pStyle w:val="Heading2"/>
      </w:pPr>
      <w:bookmarkStart w:id="10" w:name="_Toc465422134"/>
      <w:r>
        <w:lastRenderedPageBreak/>
        <w:t>Lesson 3 – Program Documentation</w:t>
      </w:r>
      <w:bookmarkEnd w:id="10"/>
    </w:p>
    <w:p w14:paraId="2A006E30" w14:textId="77777777" w:rsidR="0051268F" w:rsidRDefault="0051268F" w:rsidP="0051268F"/>
    <w:p w14:paraId="6D8FF7FC" w14:textId="77777777" w:rsidR="0051268F" w:rsidRDefault="0051268F" w:rsidP="0051268F">
      <w:r>
        <w:t>All computer programs should be documented in some way. The extent of the documentation will largely depend on the complexity of the program being written. If the program is being written as part of a larger project, then the project might dictate the standards of the documentation required. Hopefully the project may also provide you with a set of documentation templates which can be used.</w:t>
      </w:r>
    </w:p>
    <w:p w14:paraId="47296280" w14:textId="77777777" w:rsidR="0051268F" w:rsidRDefault="0051268F" w:rsidP="0051268F">
      <w:r>
        <w:t>Documentation can be divided into two areas; documentation external to the program code and documentation used within the program code file.</w:t>
      </w:r>
    </w:p>
    <w:p w14:paraId="19B4AE55" w14:textId="77777777" w:rsidR="0051268F" w:rsidRPr="00DB518A" w:rsidRDefault="0051268F" w:rsidP="0051268F">
      <w:pPr>
        <w:rPr>
          <w:b/>
        </w:rPr>
      </w:pPr>
      <w:r w:rsidRPr="00DB518A">
        <w:rPr>
          <w:b/>
        </w:rPr>
        <w:t>External Documentation</w:t>
      </w:r>
    </w:p>
    <w:p w14:paraId="4390A096" w14:textId="77777777" w:rsidR="0051268F" w:rsidRDefault="0051268F" w:rsidP="0051268F">
      <w:r>
        <w:t xml:space="preserve">We have already seen examples of external documentation. The program title and any pseudo-code or flow charts contribute to the documentation. In most cases you would expect that a program has a meaningful name, which gives some indication of what it does. You would also expect a descriptive paragraph explaining how the program works, mentioning where the input comes from and what output it produces. The pseudo code and flow charts are not a substitute for this descriptive paragraph but can be included to aid understanding. </w:t>
      </w:r>
    </w:p>
    <w:p w14:paraId="1E6D6CB1" w14:textId="77777777" w:rsidR="0051268F" w:rsidRPr="00DB518A" w:rsidRDefault="0051268F" w:rsidP="0051268F">
      <w:pPr>
        <w:rPr>
          <w:b/>
        </w:rPr>
      </w:pPr>
      <w:r w:rsidRPr="00DB518A">
        <w:rPr>
          <w:b/>
        </w:rPr>
        <w:t>Internal Documentation</w:t>
      </w:r>
    </w:p>
    <w:p w14:paraId="66EF7FBD" w14:textId="77777777" w:rsidR="0051268F" w:rsidRDefault="0051268F" w:rsidP="0051268F">
      <w:r>
        <w:t>All programming languages allow the programmer to include comments in the file of program code.  These comments will be ignored by the language interpreter and are there purely to assist a human reader of the code to help them understand what is going on.</w:t>
      </w:r>
    </w:p>
    <w:p w14:paraId="0D0473C5" w14:textId="77777777" w:rsidR="0051268F" w:rsidRDefault="0051268F" w:rsidP="0051268F">
      <w:r>
        <w:t>Different languages have different ways of allowing the programmer to write comments. In Python, there are two different ways.</w:t>
      </w:r>
    </w:p>
    <w:p w14:paraId="7ED9F493" w14:textId="77777777" w:rsidR="0051268F" w:rsidRDefault="0051268F" w:rsidP="0051268F">
      <w:r>
        <w:t xml:space="preserve"> </w:t>
      </w:r>
    </w:p>
    <w:p w14:paraId="0A88AB75" w14:textId="77777777" w:rsidR="0051268F" w:rsidRPr="0043483E" w:rsidRDefault="0051268F" w:rsidP="0051268F">
      <w:pPr>
        <w:pStyle w:val="code"/>
      </w:pPr>
      <w:r w:rsidRPr="0043483E">
        <w:t># A comment on a line by itself by starting the line with the '#' sign</w:t>
      </w:r>
      <w:r>
        <w:br/>
      </w:r>
    </w:p>
    <w:p w14:paraId="38266B51" w14:textId="77777777" w:rsidR="0051268F" w:rsidRPr="0043483E" w:rsidRDefault="0051268F" w:rsidP="0051268F">
      <w:pPr>
        <w:pStyle w:val="code"/>
      </w:pPr>
      <w:r w:rsidRPr="0043483E">
        <w:t xml:space="preserve">print("Hello world") # everything after the '#' is </w:t>
      </w:r>
      <w:r>
        <w:t>also</w:t>
      </w:r>
      <w:r w:rsidRPr="0043483E">
        <w:t xml:space="preserve"> a comment</w:t>
      </w:r>
    </w:p>
    <w:p w14:paraId="34EFC4AA" w14:textId="77777777" w:rsidR="0051268F" w:rsidRPr="0043483E" w:rsidRDefault="0051268F" w:rsidP="0051268F">
      <w:pPr>
        <w:pStyle w:val="code"/>
      </w:pPr>
      <w:r>
        <w:br/>
      </w:r>
      <w:r w:rsidRPr="0043483E">
        <w:t>"""</w:t>
      </w:r>
    </w:p>
    <w:p w14:paraId="6D58771C" w14:textId="77777777" w:rsidR="0051268F" w:rsidRPr="0043483E" w:rsidRDefault="0051268F" w:rsidP="0051268F">
      <w:pPr>
        <w:pStyle w:val="code"/>
      </w:pPr>
      <w:r w:rsidRPr="0043483E">
        <w:t xml:space="preserve">You can also have multiline comments </w:t>
      </w:r>
    </w:p>
    <w:p w14:paraId="75DE66B4" w14:textId="77777777" w:rsidR="0051268F" w:rsidRPr="0043483E" w:rsidRDefault="0051268F" w:rsidP="0051268F">
      <w:pPr>
        <w:pStyle w:val="code"/>
      </w:pPr>
      <w:r w:rsidRPr="0043483E">
        <w:t>by using the triple quotes at the beginning and end</w:t>
      </w:r>
    </w:p>
    <w:p w14:paraId="7016F934" w14:textId="77777777" w:rsidR="0051268F" w:rsidRDefault="0051268F" w:rsidP="0051268F">
      <w:pPr>
        <w:pStyle w:val="code"/>
      </w:pPr>
      <w:r w:rsidRPr="0043483E">
        <w:t>"""</w:t>
      </w:r>
    </w:p>
    <w:p w14:paraId="3C633CCC" w14:textId="77777777" w:rsidR="0051268F" w:rsidRDefault="0051268F" w:rsidP="0051268F"/>
    <w:p w14:paraId="46203028" w14:textId="77777777" w:rsidR="0051268F" w:rsidRDefault="0051268F" w:rsidP="0051268F">
      <w:r>
        <w:t xml:space="preserve">You can use whatever is the more appropriate.  However it is common practice to triple quotes comments immediately after the ‘def’ statement of a function as this has special meaning if the function is part of a class or separate module (Further explained in Lesson 9). </w:t>
      </w:r>
    </w:p>
    <w:p w14:paraId="5BE44466" w14:textId="77777777" w:rsidR="0051268F" w:rsidRDefault="0051268F" w:rsidP="0051268F">
      <w:r>
        <w:t>It is good practice to start a code file with a block comment in which you can provided basic information about the program.</w:t>
      </w:r>
    </w:p>
    <w:p w14:paraId="5F20DD09" w14:textId="77777777" w:rsidR="0051268F" w:rsidRDefault="0051268F" w:rsidP="0051268F">
      <w:pPr>
        <w:pStyle w:val="code"/>
      </w:pPr>
      <w:r>
        <w:t>"""</w:t>
      </w:r>
    </w:p>
    <w:p w14:paraId="0ACC9643" w14:textId="77777777" w:rsidR="0051268F" w:rsidRDefault="0051268F" w:rsidP="0051268F">
      <w:pPr>
        <w:pStyle w:val="code"/>
      </w:pPr>
      <w:r>
        <w:t>Program Name :</w:t>
      </w:r>
    </w:p>
    <w:p w14:paraId="65AD42B5" w14:textId="77777777" w:rsidR="0051268F" w:rsidRDefault="0051268F" w:rsidP="0051268F">
      <w:pPr>
        <w:pStyle w:val="code"/>
      </w:pPr>
      <w:r>
        <w:t>Author       :</w:t>
      </w:r>
    </w:p>
    <w:p w14:paraId="42E506B3" w14:textId="77777777" w:rsidR="0051268F" w:rsidRDefault="0051268F" w:rsidP="0051268F">
      <w:pPr>
        <w:pStyle w:val="code"/>
      </w:pPr>
      <w:r>
        <w:t>Date written :</w:t>
      </w:r>
    </w:p>
    <w:p w14:paraId="673EDEE9" w14:textId="77777777" w:rsidR="0051268F" w:rsidRDefault="0051268F" w:rsidP="0051268F">
      <w:pPr>
        <w:pStyle w:val="code"/>
      </w:pPr>
      <w:r>
        <w:t>Description  :</w:t>
      </w:r>
    </w:p>
    <w:p w14:paraId="71FA8155" w14:textId="77777777" w:rsidR="0051268F" w:rsidRDefault="0051268F" w:rsidP="0051268F">
      <w:pPr>
        <w:pStyle w:val="code"/>
      </w:pPr>
    </w:p>
    <w:p w14:paraId="3240A147" w14:textId="77777777" w:rsidR="0051268F" w:rsidRDefault="0051268F" w:rsidP="0051268F">
      <w:pPr>
        <w:pStyle w:val="code"/>
      </w:pPr>
    </w:p>
    <w:p w14:paraId="7477DCF5" w14:textId="77777777" w:rsidR="0051268F" w:rsidRDefault="0051268F" w:rsidP="0051268F">
      <w:pPr>
        <w:pStyle w:val="code"/>
      </w:pPr>
      <w:r>
        <w:t>Inputs       :</w:t>
      </w:r>
    </w:p>
    <w:p w14:paraId="35649DBD" w14:textId="77777777" w:rsidR="0051268F" w:rsidRDefault="0051268F" w:rsidP="0051268F">
      <w:pPr>
        <w:pStyle w:val="code"/>
      </w:pPr>
      <w:r>
        <w:t>Outputs      :</w:t>
      </w:r>
    </w:p>
    <w:p w14:paraId="70042384" w14:textId="77777777" w:rsidR="0051268F" w:rsidRDefault="0051268F" w:rsidP="0051268F">
      <w:pPr>
        <w:pStyle w:val="code"/>
      </w:pPr>
    </w:p>
    <w:p w14:paraId="69D36035" w14:textId="77777777" w:rsidR="0051268F" w:rsidRDefault="0051268F" w:rsidP="0051268F">
      <w:pPr>
        <w:pStyle w:val="code"/>
      </w:pPr>
      <w:r>
        <w:t>Calls        :</w:t>
      </w:r>
    </w:p>
    <w:p w14:paraId="6D1EC8C3" w14:textId="77777777" w:rsidR="0051268F" w:rsidRDefault="0051268F" w:rsidP="0051268F">
      <w:pPr>
        <w:pStyle w:val="code"/>
      </w:pPr>
      <w:r>
        <w:t>Is called by :</w:t>
      </w:r>
    </w:p>
    <w:p w14:paraId="5108D62D" w14:textId="77777777" w:rsidR="0051268F" w:rsidRDefault="0051268F" w:rsidP="0051268F">
      <w:pPr>
        <w:pStyle w:val="code"/>
      </w:pPr>
      <w:r>
        <w:t>"""</w:t>
      </w:r>
    </w:p>
    <w:p w14:paraId="5B0D6792" w14:textId="77777777" w:rsidR="0051268F" w:rsidRDefault="0051268F" w:rsidP="0051268F"/>
    <w:p w14:paraId="2C4B231B" w14:textId="77777777" w:rsidR="0051268F" w:rsidRDefault="0051268F" w:rsidP="0051268F">
      <w:r>
        <w:t xml:space="preserve">You can use your own headings and the complexity of the program may influence how much information is appropriate. </w:t>
      </w:r>
    </w:p>
    <w:p w14:paraId="598E9F32" w14:textId="77777777" w:rsidR="0051268F" w:rsidRDefault="0051268F" w:rsidP="0051268F">
      <w:r>
        <w:t xml:space="preserve">Single line comments or comments after a code statement are used to aid understanding of particular parts of the code. They can be overused and cause distraction. Only use them to introduce a new section of the code or to clarify potentially confusing parts of an algorithm. </w:t>
      </w:r>
    </w:p>
    <w:p w14:paraId="4F7E1994" w14:textId="77777777" w:rsidR="0051268F" w:rsidRDefault="0051268F" w:rsidP="0051268F">
      <w:r>
        <w:t>While you are developing a program, you can use comments to help your own understanding of what you think should be happening. (We will look at this a bit more in Lesson 6 – Debugging)</w:t>
      </w:r>
    </w:p>
    <w:p w14:paraId="33A8297E" w14:textId="77777777" w:rsidR="0051268F" w:rsidRDefault="0051268F" w:rsidP="0051268F"/>
    <w:p w14:paraId="554CA1BC" w14:textId="77777777" w:rsidR="0051268F" w:rsidRDefault="0051268F" w:rsidP="0051268F">
      <w:r w:rsidRPr="005D1C24">
        <w:rPr>
          <w:b/>
        </w:rPr>
        <w:t>Example</w:t>
      </w:r>
      <w:r>
        <w:t xml:space="preserve"> – Bubblesort  (Code segments in Jupyter)</w:t>
      </w:r>
    </w:p>
    <w:p w14:paraId="77E596C4" w14:textId="77777777" w:rsidR="0051268F" w:rsidRDefault="0051268F" w:rsidP="0051268F">
      <w:r>
        <w:t xml:space="preserve"> </w:t>
      </w:r>
      <w:r>
        <w:rPr>
          <w:noProof/>
          <w:lang w:eastAsia="en-GB"/>
        </w:rPr>
        <w:drawing>
          <wp:inline distT="0" distB="0" distL="0" distR="0" wp14:anchorId="45B6C41F" wp14:editId="0F8EAB16">
            <wp:extent cx="5731510" cy="2554605"/>
            <wp:effectExtent l="0" t="0" r="254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731510" cy="2554605"/>
                    </a:xfrm>
                    <a:prstGeom prst="rect">
                      <a:avLst/>
                    </a:prstGeom>
                  </pic:spPr>
                </pic:pic>
              </a:graphicData>
            </a:graphic>
          </wp:inline>
        </w:drawing>
      </w:r>
    </w:p>
    <w:p w14:paraId="3DD5C581" w14:textId="77777777" w:rsidR="0051268F" w:rsidRDefault="0051268F" w:rsidP="0051268F"/>
    <w:p w14:paraId="4D06B9B5" w14:textId="77777777" w:rsidR="0051268F" w:rsidRDefault="0051268F">
      <w:r>
        <w:br w:type="page"/>
      </w:r>
    </w:p>
    <w:p w14:paraId="160F3869" w14:textId="77777777" w:rsidR="0051268F" w:rsidRDefault="0051268F" w:rsidP="0051268F">
      <w:pPr>
        <w:pStyle w:val="Heading2"/>
      </w:pPr>
      <w:bookmarkStart w:id="11" w:name="_Toc465422135"/>
      <w:r>
        <w:lastRenderedPageBreak/>
        <w:t>Lesson 4 – Python Programming constructs</w:t>
      </w:r>
      <w:bookmarkEnd w:id="11"/>
    </w:p>
    <w:p w14:paraId="60F3DDF2" w14:textId="77777777" w:rsidR="0051268F" w:rsidRDefault="0051268F" w:rsidP="0051268F">
      <w:r>
        <w:t>So far, we have specified our programs in terms of either pseudo-code or as flow chart diagrams. This can always be done irrespective of the programming language you intend to use.</w:t>
      </w:r>
    </w:p>
    <w:p w14:paraId="069689E6" w14:textId="77777777" w:rsidR="0051268F" w:rsidRDefault="0051268F" w:rsidP="0051268F">
      <w:r>
        <w:t>In almost any programming language, the constructs that we have been using to specify our programs can easily be translated into genuine programming code for the language.</w:t>
      </w:r>
    </w:p>
    <w:p w14:paraId="5834EF21" w14:textId="77777777" w:rsidR="0051268F" w:rsidRDefault="0051268F" w:rsidP="0051268F">
      <w:r>
        <w:t>For this workshop we are going to use the Python programming language. This is a freely available language which can be downloaded and installed on any PC.</w:t>
      </w:r>
    </w:p>
    <w:p w14:paraId="01C6B622" w14:textId="77777777" w:rsidR="0051268F" w:rsidRDefault="0051268F" w:rsidP="0051268F">
      <w:r>
        <w:t>It is a very popular general purpose language which is used extensively for data manipulation and data analysis.</w:t>
      </w:r>
    </w:p>
    <w:p w14:paraId="3F45F478" w14:textId="77777777" w:rsidR="0051268F" w:rsidRDefault="0051268F" w:rsidP="0051268F">
      <w:r>
        <w:t xml:space="preserve">The purpose of this workshop is </w:t>
      </w:r>
      <w:r w:rsidRPr="00A30963">
        <w:rPr>
          <w:b/>
        </w:rPr>
        <w:t>not</w:t>
      </w:r>
      <w:r>
        <w:t xml:space="preserve"> to teach you the Python language but to provide you with sufficient information about its constructs to allow you to develop your own small programs.</w:t>
      </w:r>
    </w:p>
    <w:p w14:paraId="79C06953" w14:textId="77777777" w:rsidR="0051268F" w:rsidRDefault="0051268F" w:rsidP="0051268F">
      <w:r>
        <w:t xml:space="preserve">The full documentation of the Python Language can be found at the official web site </w:t>
      </w:r>
      <w:hyperlink r:id="rId20" w:history="1">
        <w:r w:rsidRPr="000A3241">
          <w:rPr>
            <w:rStyle w:val="Hyperlink"/>
          </w:rPr>
          <w:t>www.python.org</w:t>
        </w:r>
      </w:hyperlink>
      <w:r>
        <w:t xml:space="preserve"> There are two current versions of Python a v2.x and a v3.x. We are going to be using the v2.x version today. </w:t>
      </w:r>
    </w:p>
    <w:p w14:paraId="65957BCD" w14:textId="77777777" w:rsidR="0051268F" w:rsidRDefault="0051268F" w:rsidP="0051268F">
      <w:r>
        <w:t>The constructs that we are interested in are those which allow you to translate your flowchart or pseudo-code into Python code.</w:t>
      </w:r>
    </w:p>
    <w:p w14:paraId="32BB61FB" w14:textId="77777777" w:rsidR="0051268F" w:rsidRDefault="0051268F" w:rsidP="0051268F">
      <w:pPr>
        <w:pStyle w:val="Heading3"/>
      </w:pPr>
      <w:bookmarkStart w:id="12" w:name="_Toc465422136"/>
      <w:r>
        <w:t>Writing and Running Python code</w:t>
      </w:r>
      <w:bookmarkEnd w:id="12"/>
    </w:p>
    <w:p w14:paraId="59AAB359" w14:textId="77777777" w:rsidR="0051268F" w:rsidRDefault="0051268F" w:rsidP="0051268F">
      <w:r>
        <w:t>The source code of any computer program is written as text. Consequently, it can be written in any text editor, such as Notepad and the code can be executed (i.e. the program run) from the command line. Although you may wish to run your completed Python program from the command line, in practice no-one really uses Notepad to write Python code. Instead we will use the Python IDE (Interactive Development Environment) called IDLE. IDLE is installed as part of the Python installation. It will allow you to write your code and execute it all from within the same environment.</w:t>
      </w:r>
    </w:p>
    <w:p w14:paraId="04AF3D05" w14:textId="77777777" w:rsidR="0051268F" w:rsidRDefault="0051268F" w:rsidP="0051268F"/>
    <w:p w14:paraId="51C49A91" w14:textId="77777777" w:rsidR="0051268F" w:rsidRDefault="0051268F" w:rsidP="0051268F">
      <w:r>
        <w:rPr>
          <w:noProof/>
          <w:lang w:eastAsia="en-GB"/>
        </w:rPr>
        <w:drawing>
          <wp:inline distT="0" distB="0" distL="0" distR="0" wp14:anchorId="6F462BF4" wp14:editId="72111BFC">
            <wp:extent cx="4861981" cy="2789162"/>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861981" cy="2789162"/>
                    </a:xfrm>
                    <a:prstGeom prst="rect">
                      <a:avLst/>
                    </a:prstGeom>
                  </pic:spPr>
                </pic:pic>
              </a:graphicData>
            </a:graphic>
          </wp:inline>
        </w:drawing>
      </w:r>
    </w:p>
    <w:p w14:paraId="7E6A9DE4" w14:textId="77777777" w:rsidR="0051268F" w:rsidRDefault="0051268F" w:rsidP="0051268F"/>
    <w:p w14:paraId="5B381F46" w14:textId="77777777" w:rsidR="0051268F" w:rsidRDefault="0051268F" w:rsidP="0051268F"/>
    <w:p w14:paraId="1314AC8E" w14:textId="77777777" w:rsidR="0051268F" w:rsidRDefault="0051268F" w:rsidP="0051268F">
      <w:pPr>
        <w:pStyle w:val="Heading3"/>
      </w:pPr>
      <w:bookmarkStart w:id="13" w:name="_Toc465422137"/>
      <w:r>
        <w:lastRenderedPageBreak/>
        <w:t>Python</w:t>
      </w:r>
      <w:bookmarkEnd w:id="13"/>
    </w:p>
    <w:p w14:paraId="1B2C7B2F" w14:textId="77777777" w:rsidR="0051268F" w:rsidRDefault="0051268F" w:rsidP="0051268F">
      <w:r>
        <w:t>The aim of this section is to introduce you to the Python language constructs which will allow you to write in Python code the basic constructs depicted by the flowchart elements we have discussed.</w:t>
      </w:r>
    </w:p>
    <w:p w14:paraId="147E8B60" w14:textId="77777777" w:rsidR="0051268F" w:rsidRDefault="0051268F" w:rsidP="0051268F">
      <w:r>
        <w:t>But before we get on to them there are a few other bits of the Python language we need to know about just so that when you write code you can demonstrate that it has some meaning and works correctly.</w:t>
      </w:r>
    </w:p>
    <w:p w14:paraId="55B5986C" w14:textId="77777777" w:rsidR="0051268F" w:rsidRPr="00A61858" w:rsidRDefault="0051268F" w:rsidP="0051268F">
      <w:r>
        <w:t>You will recall that one of our interpretations of a computer program was something which takes input, processes it and produces output.  We will see how to provide simple input and output using the Python Input and Print commands.</w:t>
      </w:r>
    </w:p>
    <w:p w14:paraId="32A54A11" w14:textId="77777777" w:rsidR="0051268F" w:rsidRDefault="0051268F" w:rsidP="0051268F"/>
    <w:p w14:paraId="0A17380F" w14:textId="77777777" w:rsidR="0051268F" w:rsidRDefault="0051268F" w:rsidP="0051268F">
      <w:pPr>
        <w:pStyle w:val="Heading4"/>
      </w:pPr>
      <w:r>
        <w:t>Comments</w:t>
      </w:r>
    </w:p>
    <w:p w14:paraId="37CE4EAC" w14:textId="77777777" w:rsidR="0051268F" w:rsidRDefault="0051268F" w:rsidP="0051268F">
      <w:r>
        <w:t>In python comments are anything which follows the ‘#’ symbol up to the end of the line. It can appear at the beginning of the line or after a code statement.</w:t>
      </w:r>
    </w:p>
    <w:p w14:paraId="00ACF14F" w14:textId="77777777" w:rsidR="0051268F" w:rsidRPr="00BD21A9" w:rsidRDefault="0051268F" w:rsidP="0051268F">
      <w:pPr>
        <w:pStyle w:val="Heading4"/>
        <w:rPr>
          <w:i w:val="0"/>
        </w:rPr>
      </w:pPr>
      <w:r>
        <w:rPr>
          <w:noProof/>
          <w:lang w:eastAsia="en-GB"/>
        </w:rPr>
        <w:drawing>
          <wp:inline distT="0" distB="0" distL="0" distR="0" wp14:anchorId="156B8591" wp14:editId="58EFB842">
            <wp:extent cx="4580017" cy="327688"/>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580017" cy="327688"/>
                    </a:xfrm>
                    <a:prstGeom prst="rect">
                      <a:avLst/>
                    </a:prstGeom>
                  </pic:spPr>
                </pic:pic>
              </a:graphicData>
            </a:graphic>
          </wp:inline>
        </w:drawing>
      </w:r>
    </w:p>
    <w:p w14:paraId="05B2087E" w14:textId="77777777" w:rsidR="0051268F" w:rsidRDefault="0051268F" w:rsidP="0051268F">
      <w:pPr>
        <w:pStyle w:val="Heading4"/>
      </w:pPr>
      <w:r>
        <w:t>Simple Data types</w:t>
      </w:r>
    </w:p>
    <w:p w14:paraId="19FC845F" w14:textId="77777777" w:rsidR="0051268F" w:rsidRDefault="0051268F" w:rsidP="0051268F">
      <w:r>
        <w:t>In Python, you do not need to say what kind of data is stored in a variable. Python will assume the data type what values you assign and how you use them. Examples are shown below;</w:t>
      </w:r>
    </w:p>
    <w:p w14:paraId="076EF123" w14:textId="77777777" w:rsidR="0051268F" w:rsidRDefault="0051268F" w:rsidP="0051268F">
      <w:r>
        <w:rPr>
          <w:noProof/>
          <w:lang w:eastAsia="en-GB"/>
        </w:rPr>
        <w:drawing>
          <wp:inline distT="0" distB="0" distL="0" distR="0" wp14:anchorId="7F7C98BC" wp14:editId="69FC5F8D">
            <wp:extent cx="3231160" cy="1806097"/>
            <wp:effectExtent l="0" t="0" r="7620" b="381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231160" cy="1806097"/>
                    </a:xfrm>
                    <a:prstGeom prst="rect">
                      <a:avLst/>
                    </a:prstGeom>
                  </pic:spPr>
                </pic:pic>
              </a:graphicData>
            </a:graphic>
          </wp:inline>
        </w:drawing>
      </w:r>
    </w:p>
    <w:p w14:paraId="46257DE6" w14:textId="77777777" w:rsidR="0051268F" w:rsidRDefault="0051268F" w:rsidP="0051268F">
      <w:r>
        <w:t>Points to note;</w:t>
      </w:r>
    </w:p>
    <w:p w14:paraId="275BB6B5" w14:textId="77777777" w:rsidR="0051268F" w:rsidRDefault="0051268F" w:rsidP="0051268F">
      <w:pPr>
        <w:pStyle w:val="ListParagraph"/>
        <w:numPr>
          <w:ilvl w:val="0"/>
          <w:numId w:val="7"/>
        </w:numPr>
      </w:pPr>
      <w:r>
        <w:t>We will only be using integers (a), floating point numbers (b) and strings (c).</w:t>
      </w:r>
    </w:p>
    <w:p w14:paraId="047CF4C1" w14:textId="77777777" w:rsidR="0051268F" w:rsidRDefault="0051268F" w:rsidP="0051268F">
      <w:pPr>
        <w:pStyle w:val="ListParagraph"/>
        <w:numPr>
          <w:ilvl w:val="0"/>
          <w:numId w:val="7"/>
        </w:numPr>
      </w:pPr>
      <w:r>
        <w:t>The type() function will tell you what type a variable is</w:t>
      </w:r>
    </w:p>
    <w:p w14:paraId="48C65007" w14:textId="77777777" w:rsidR="0051268F" w:rsidRDefault="0051268F" w:rsidP="0051268F">
      <w:pPr>
        <w:pStyle w:val="ListParagraph"/>
        <w:numPr>
          <w:ilvl w:val="0"/>
          <w:numId w:val="7"/>
        </w:numPr>
      </w:pPr>
      <w:r>
        <w:t>If you are checking the type in code you use the ‘is’ operator not the ‘==’ operator</w:t>
      </w:r>
    </w:p>
    <w:p w14:paraId="7AF8F40E" w14:textId="77777777" w:rsidR="0051268F" w:rsidRDefault="0051268F" w:rsidP="0051268F">
      <w:pPr>
        <w:pStyle w:val="ListParagraph"/>
        <w:numPr>
          <w:ilvl w:val="0"/>
          <w:numId w:val="7"/>
        </w:numPr>
      </w:pPr>
      <w:r>
        <w:t>variable d is a float because variable b is. If b had been an integer like a then d would also have been an integer</w:t>
      </w:r>
    </w:p>
    <w:p w14:paraId="3BB7C348" w14:textId="77777777" w:rsidR="0051268F" w:rsidRPr="005A4E40" w:rsidRDefault="0051268F" w:rsidP="0051268F">
      <w:r>
        <w:t>The code is in the simpletypes.py file</w:t>
      </w:r>
    </w:p>
    <w:p w14:paraId="13CB8749" w14:textId="77777777" w:rsidR="0051268F" w:rsidRDefault="0051268F" w:rsidP="0051268F">
      <w:pPr>
        <w:pStyle w:val="Heading4"/>
      </w:pPr>
      <w:r>
        <w:t>Print</w:t>
      </w:r>
    </w:p>
    <w:p w14:paraId="0211C51A" w14:textId="77777777" w:rsidR="0051268F" w:rsidRDefault="0051268F" w:rsidP="0051268F">
      <w:r>
        <w:t>As the name suggests, the print command will print output, by default to the screen. You can print several items with the same print statement by separating them with a comma. Here are some examples of the print statement.</w:t>
      </w:r>
    </w:p>
    <w:p w14:paraId="7EC33827" w14:textId="77777777" w:rsidR="0051268F" w:rsidRDefault="0051268F" w:rsidP="0051268F">
      <w:r>
        <w:rPr>
          <w:noProof/>
          <w:lang w:eastAsia="en-GB"/>
        </w:rPr>
        <w:lastRenderedPageBreak/>
        <w:drawing>
          <wp:inline distT="0" distB="0" distL="0" distR="0" wp14:anchorId="11EA9CC9" wp14:editId="708D8875">
            <wp:extent cx="4648603" cy="2065199"/>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648603" cy="2065199"/>
                    </a:xfrm>
                    <a:prstGeom prst="rect">
                      <a:avLst/>
                    </a:prstGeom>
                  </pic:spPr>
                </pic:pic>
              </a:graphicData>
            </a:graphic>
          </wp:inline>
        </w:drawing>
      </w:r>
    </w:p>
    <w:p w14:paraId="224E3BD7" w14:textId="77777777" w:rsidR="0051268F" w:rsidRDefault="0051268F" w:rsidP="0051268F"/>
    <w:p w14:paraId="2E5A617A" w14:textId="77777777" w:rsidR="0051268F" w:rsidRDefault="0051268F" w:rsidP="0051268F"/>
    <w:p w14:paraId="5C5A4BE7" w14:textId="77777777" w:rsidR="0051268F" w:rsidRDefault="0051268F" w:rsidP="0051268F">
      <w:pPr>
        <w:pStyle w:val="Heading4"/>
      </w:pPr>
      <w:r>
        <w:t>Input</w:t>
      </w:r>
    </w:p>
    <w:p w14:paraId="0F1EBACE" w14:textId="77777777" w:rsidR="0051268F" w:rsidRDefault="0051268F" w:rsidP="0051268F">
      <w:r>
        <w:t>The simplest form of the command is:</w:t>
      </w:r>
    </w:p>
    <w:p w14:paraId="28F13B2B" w14:textId="77777777" w:rsidR="0051268F" w:rsidRDefault="0051268F" w:rsidP="0051268F">
      <w:pPr>
        <w:pStyle w:val="code"/>
      </w:pPr>
      <w:r>
        <w:t>inputvalue = input()</w:t>
      </w:r>
    </w:p>
    <w:p w14:paraId="49779B4A" w14:textId="77777777" w:rsidR="0051268F" w:rsidRDefault="0051268F" w:rsidP="0051268F"/>
    <w:p w14:paraId="0C8D4858" w14:textId="77777777" w:rsidR="0051268F" w:rsidRDefault="0051268F" w:rsidP="0051268F">
      <w:r>
        <w:t>This will allow the user to type some input at the keyboard. Python will assume that they have finished when they hit the Return key.</w:t>
      </w:r>
    </w:p>
    <w:p w14:paraId="231CFF02" w14:textId="77777777" w:rsidR="0051268F" w:rsidRDefault="0051268F" w:rsidP="0051268F">
      <w:r>
        <w:t>To make it clearer that the user is to provide input you can include a prompt string when you call input.</w:t>
      </w:r>
    </w:p>
    <w:p w14:paraId="2A6FBB8E" w14:textId="77777777" w:rsidR="0051268F" w:rsidRDefault="0051268F" w:rsidP="0051268F">
      <w:pPr>
        <w:pStyle w:val="code"/>
      </w:pPr>
      <w:r>
        <w:t>inputvalue = input(“What is your Name? ”)</w:t>
      </w:r>
    </w:p>
    <w:p w14:paraId="1B7B0989" w14:textId="77777777" w:rsidR="0051268F" w:rsidRDefault="0051268F" w:rsidP="0051268F"/>
    <w:p w14:paraId="5A29832B" w14:textId="77777777" w:rsidR="0051268F" w:rsidRDefault="0051268F" w:rsidP="0051268F">
      <w:r>
        <w:t>The prompt string is output to the screen for the user to see.</w:t>
      </w:r>
    </w:p>
    <w:p w14:paraId="0599DD85" w14:textId="77777777" w:rsidR="0051268F" w:rsidRDefault="0051268F" w:rsidP="0051268F">
      <w:r>
        <w:t>Whatever the user types is stored in the variable inputvalue. The value is always stored as a string of text. What this means is that if the user types 42, this will be stored as the string with value ‘42’. So if you wanted to use such a value in arithmetic you would have to convert the value to an integer. Because this is such a common requirement, Python provides a set of functions to perform conversions between different data types (providing it makes sense to do so). To convert a string to an integer you use the int() function. If the string is a number with a decimal point, then you use the float() function. We will look at more builtin functions in Lesson 7.</w:t>
      </w:r>
    </w:p>
    <w:p w14:paraId="7AD3E312" w14:textId="77777777" w:rsidR="0051268F" w:rsidRDefault="0051268F" w:rsidP="0051268F"/>
    <w:p w14:paraId="2DBB2CBD" w14:textId="77777777" w:rsidR="0051268F" w:rsidRDefault="0051268F" w:rsidP="0051268F">
      <w:pPr>
        <w:pStyle w:val="Heading3"/>
      </w:pPr>
      <w:bookmarkStart w:id="14" w:name="_Toc465422138"/>
      <w:r>
        <w:t>Python programming constructs</w:t>
      </w:r>
      <w:bookmarkEnd w:id="14"/>
    </w:p>
    <w:p w14:paraId="00B02A9A" w14:textId="77777777" w:rsidR="0051268F" w:rsidRDefault="0051268F" w:rsidP="0051268F"/>
    <w:p w14:paraId="015F048E" w14:textId="77777777" w:rsidR="0051268F" w:rsidRDefault="0051268F" w:rsidP="0051268F">
      <w:pPr>
        <w:pStyle w:val="Heading4"/>
      </w:pPr>
      <w:r>
        <w:t>If…EndIf</w:t>
      </w:r>
    </w:p>
    <w:p w14:paraId="353E6E51" w14:textId="77777777" w:rsidR="0051268F" w:rsidRDefault="0051268F" w:rsidP="0051268F"/>
    <w:p w14:paraId="371AD747" w14:textId="77777777" w:rsidR="0051268F" w:rsidRDefault="0051268F" w:rsidP="0051268F">
      <w:r>
        <w:t>Below are some examples of the ‘If’ construct in Python</w:t>
      </w:r>
    </w:p>
    <w:p w14:paraId="1BC192AD" w14:textId="77777777" w:rsidR="0051268F" w:rsidRDefault="0051268F" w:rsidP="0051268F">
      <w:r>
        <w:rPr>
          <w:noProof/>
          <w:lang w:eastAsia="en-GB"/>
        </w:rPr>
        <w:lastRenderedPageBreak/>
        <w:drawing>
          <wp:inline distT="0" distB="0" distL="0" distR="0" wp14:anchorId="00B8EE9D" wp14:editId="51A6A51F">
            <wp:extent cx="4869602" cy="3063505"/>
            <wp:effectExtent l="0" t="0" r="7620" b="381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869602" cy="3063505"/>
                    </a:xfrm>
                    <a:prstGeom prst="rect">
                      <a:avLst/>
                    </a:prstGeom>
                  </pic:spPr>
                </pic:pic>
              </a:graphicData>
            </a:graphic>
          </wp:inline>
        </w:drawing>
      </w:r>
    </w:p>
    <w:p w14:paraId="6C24CAC4" w14:textId="77777777" w:rsidR="0051268F" w:rsidRDefault="0051268F" w:rsidP="0051268F">
      <w:pPr>
        <w:rPr>
          <w:noProof/>
          <w:lang w:eastAsia="en-GB"/>
        </w:rPr>
      </w:pPr>
    </w:p>
    <w:p w14:paraId="5A83ABD3" w14:textId="77777777" w:rsidR="0051268F" w:rsidRDefault="0051268F" w:rsidP="0051268F">
      <w:pPr>
        <w:rPr>
          <w:noProof/>
          <w:lang w:eastAsia="en-GB"/>
        </w:rPr>
      </w:pPr>
      <w:r>
        <w:rPr>
          <w:noProof/>
          <w:lang w:eastAsia="en-GB"/>
        </w:rPr>
        <w:t>The code is in the if.py file in the code folder.</w:t>
      </w:r>
    </w:p>
    <w:p w14:paraId="0863A9C7" w14:textId="77777777" w:rsidR="0051268F" w:rsidRDefault="0051268F" w:rsidP="0051268F">
      <w:pPr>
        <w:rPr>
          <w:noProof/>
          <w:lang w:eastAsia="en-GB"/>
        </w:rPr>
      </w:pPr>
      <w:r>
        <w:rPr>
          <w:noProof/>
          <w:lang w:eastAsia="en-GB"/>
        </w:rPr>
        <w:t>There are three things to notice;</w:t>
      </w:r>
    </w:p>
    <w:p w14:paraId="7274EEE3" w14:textId="77777777" w:rsidR="0051268F" w:rsidRDefault="0051268F" w:rsidP="0051268F">
      <w:pPr>
        <w:pStyle w:val="ListParagraph"/>
        <w:numPr>
          <w:ilvl w:val="0"/>
          <w:numId w:val="2"/>
        </w:numPr>
        <w:rPr>
          <w:noProof/>
          <w:lang w:eastAsia="en-GB"/>
        </w:rPr>
      </w:pPr>
      <w:r>
        <w:rPr>
          <w:noProof/>
          <w:lang w:eastAsia="en-GB"/>
        </w:rPr>
        <w:t xml:space="preserve">The colon ‘:’ at the end of the ‘if’ line. Missing this out is a common error. </w:t>
      </w:r>
    </w:p>
    <w:p w14:paraId="0AFD7221" w14:textId="77777777" w:rsidR="0051268F" w:rsidRDefault="0051268F" w:rsidP="0051268F">
      <w:pPr>
        <w:pStyle w:val="ListParagraph"/>
        <w:numPr>
          <w:ilvl w:val="0"/>
          <w:numId w:val="2"/>
        </w:numPr>
        <w:rPr>
          <w:noProof/>
          <w:lang w:eastAsia="en-GB"/>
        </w:rPr>
      </w:pPr>
      <w:r>
        <w:rPr>
          <w:noProof/>
          <w:lang w:eastAsia="en-GB"/>
        </w:rPr>
        <w:t>The indentation of the print statement. If you remembered the ‘:’ on the line before, IDLE will automatically do the indentation for you. All of the statement indented at this level are considered to be part of the ‘if’ statement</w:t>
      </w:r>
    </w:p>
    <w:p w14:paraId="3810129D" w14:textId="77777777" w:rsidR="0051268F" w:rsidRDefault="0051268F" w:rsidP="0051268F">
      <w:pPr>
        <w:pStyle w:val="ListParagraph"/>
        <w:numPr>
          <w:ilvl w:val="0"/>
          <w:numId w:val="2"/>
        </w:numPr>
        <w:rPr>
          <w:noProof/>
          <w:lang w:eastAsia="en-GB"/>
        </w:rPr>
      </w:pPr>
      <w:r>
        <w:rPr>
          <w:noProof/>
          <w:lang w:eastAsia="en-GB"/>
        </w:rPr>
        <w:t>The equivalent of the ‘EndIf’ is removing the indent.</w:t>
      </w:r>
    </w:p>
    <w:p w14:paraId="5BA6D478" w14:textId="77777777" w:rsidR="0051268F" w:rsidRDefault="0051268F" w:rsidP="0051268F">
      <w:pPr>
        <w:rPr>
          <w:noProof/>
          <w:lang w:eastAsia="en-GB"/>
        </w:rPr>
      </w:pPr>
      <w:r>
        <w:rPr>
          <w:noProof/>
          <w:lang w:eastAsia="en-GB"/>
        </w:rPr>
        <w:t xml:space="preserve">In the last example, notice that in Python the operator used to check equality is ‘==’. </w:t>
      </w:r>
    </w:p>
    <w:p w14:paraId="2A31EBB8" w14:textId="77777777" w:rsidR="0051268F" w:rsidRDefault="0051268F" w:rsidP="0051268F">
      <w:pPr>
        <w:rPr>
          <w:noProof/>
          <w:lang w:eastAsia="en-GB"/>
        </w:rPr>
      </w:pPr>
    </w:p>
    <w:p w14:paraId="582CA970" w14:textId="77777777" w:rsidR="0051268F" w:rsidRDefault="0051268F" w:rsidP="0051268F">
      <w:pPr>
        <w:rPr>
          <w:noProof/>
          <w:lang w:eastAsia="en-GB"/>
        </w:rPr>
      </w:pPr>
    </w:p>
    <w:p w14:paraId="446D2559" w14:textId="77777777" w:rsidR="0051268F" w:rsidRDefault="0051268F" w:rsidP="0051268F">
      <w:pPr>
        <w:pStyle w:val="Heading4"/>
        <w:rPr>
          <w:noProof/>
          <w:lang w:eastAsia="en-GB"/>
        </w:rPr>
      </w:pPr>
      <w:r>
        <w:rPr>
          <w:noProof/>
          <w:lang w:eastAsia="en-GB"/>
        </w:rPr>
        <w:t>if … Else … EndIf</w:t>
      </w:r>
    </w:p>
    <w:p w14:paraId="2A3EA43F" w14:textId="77777777" w:rsidR="0051268F" w:rsidRDefault="0051268F" w:rsidP="0051268F">
      <w:r>
        <w:t>Below is an example of the ‘If … Else’ construct in Python</w:t>
      </w:r>
    </w:p>
    <w:p w14:paraId="402FC15B" w14:textId="77777777" w:rsidR="0051268F" w:rsidRDefault="0051268F" w:rsidP="0051268F">
      <w:pPr>
        <w:rPr>
          <w:b/>
          <w:lang w:eastAsia="en-GB"/>
        </w:rPr>
      </w:pPr>
      <w:r>
        <w:rPr>
          <w:noProof/>
          <w:lang w:eastAsia="en-GB"/>
        </w:rPr>
        <w:drawing>
          <wp:inline distT="0" distB="0" distL="0" distR="0" wp14:anchorId="011976ED" wp14:editId="48F406D0">
            <wp:extent cx="4145639" cy="1592718"/>
            <wp:effectExtent l="0" t="0" r="7620" b="762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145639" cy="1592718"/>
                    </a:xfrm>
                    <a:prstGeom prst="rect">
                      <a:avLst/>
                    </a:prstGeom>
                  </pic:spPr>
                </pic:pic>
              </a:graphicData>
            </a:graphic>
          </wp:inline>
        </w:drawing>
      </w:r>
    </w:p>
    <w:p w14:paraId="031989F1" w14:textId="77777777" w:rsidR="0051268F" w:rsidRDefault="0051268F" w:rsidP="0051268F">
      <w:pPr>
        <w:rPr>
          <w:noProof/>
          <w:lang w:eastAsia="en-GB"/>
        </w:rPr>
      </w:pPr>
      <w:r>
        <w:rPr>
          <w:noProof/>
          <w:lang w:eastAsia="en-GB"/>
        </w:rPr>
        <w:t>The code is in the ifelse.py file in the code folder.</w:t>
      </w:r>
    </w:p>
    <w:p w14:paraId="05CD99C7" w14:textId="77777777" w:rsidR="0051268F" w:rsidRDefault="0051268F" w:rsidP="0051268F">
      <w:pPr>
        <w:rPr>
          <w:lang w:eastAsia="en-GB"/>
        </w:rPr>
      </w:pPr>
      <w:r w:rsidRPr="00BE76BF">
        <w:rPr>
          <w:lang w:eastAsia="en-GB"/>
        </w:rPr>
        <w:lastRenderedPageBreak/>
        <w:t xml:space="preserve">The same structure and formatting rules apply as to the ‘If’ </w:t>
      </w:r>
      <w:r>
        <w:rPr>
          <w:lang w:eastAsia="en-GB"/>
        </w:rPr>
        <w:t>statement. The block of statements associated with the ‘if’ part is ended by the ‘Else’ clause not being indented. The ‘Else’ clause also need a ‘:’ at the end of it.</w:t>
      </w:r>
    </w:p>
    <w:p w14:paraId="3B9115C0" w14:textId="77777777" w:rsidR="0051268F" w:rsidRDefault="0051268F" w:rsidP="0051268F">
      <w:pPr>
        <w:rPr>
          <w:lang w:eastAsia="en-GB"/>
        </w:rPr>
      </w:pPr>
    </w:p>
    <w:p w14:paraId="47FC48E6" w14:textId="77777777" w:rsidR="0051268F" w:rsidRDefault="0051268F" w:rsidP="0051268F">
      <w:pPr>
        <w:pStyle w:val="Heading4"/>
        <w:rPr>
          <w:noProof/>
          <w:lang w:eastAsia="en-GB"/>
        </w:rPr>
      </w:pPr>
      <w:r w:rsidRPr="00F70FAE">
        <w:rPr>
          <w:noProof/>
          <w:lang w:eastAsia="en-GB"/>
        </w:rPr>
        <w:t>If ... Elif ... Else ... EndIf</w:t>
      </w:r>
    </w:p>
    <w:p w14:paraId="34856829" w14:textId="77777777" w:rsidR="0051268F" w:rsidRDefault="0051268F" w:rsidP="0051268F">
      <w:pPr>
        <w:rPr>
          <w:lang w:eastAsia="en-GB"/>
        </w:rPr>
      </w:pPr>
    </w:p>
    <w:p w14:paraId="7CF9C71B" w14:textId="77777777" w:rsidR="0051268F" w:rsidRDefault="0051268F" w:rsidP="0051268F">
      <w:r>
        <w:t>Below is an example of the ‘</w:t>
      </w:r>
      <w:r w:rsidRPr="00F70FAE">
        <w:t>If ... Elif ... Else ... EndIf</w:t>
      </w:r>
      <w:r>
        <w:t>’ construct in Python</w:t>
      </w:r>
    </w:p>
    <w:p w14:paraId="15584B53" w14:textId="77777777" w:rsidR="0051268F" w:rsidRDefault="0051268F" w:rsidP="0051268F">
      <w:pPr>
        <w:rPr>
          <w:lang w:eastAsia="en-GB"/>
        </w:rPr>
      </w:pPr>
      <w:r>
        <w:rPr>
          <w:noProof/>
          <w:lang w:eastAsia="en-GB"/>
        </w:rPr>
        <w:drawing>
          <wp:inline distT="0" distB="0" distL="0" distR="0" wp14:anchorId="54B6338D" wp14:editId="6CE4934B">
            <wp:extent cx="3116850" cy="1889924"/>
            <wp:effectExtent l="0" t="0" r="762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116850" cy="1889924"/>
                    </a:xfrm>
                    <a:prstGeom prst="rect">
                      <a:avLst/>
                    </a:prstGeom>
                  </pic:spPr>
                </pic:pic>
              </a:graphicData>
            </a:graphic>
          </wp:inline>
        </w:drawing>
      </w:r>
    </w:p>
    <w:p w14:paraId="774E7402" w14:textId="77777777" w:rsidR="0051268F" w:rsidRDefault="0051268F" w:rsidP="0051268F">
      <w:pPr>
        <w:rPr>
          <w:noProof/>
          <w:lang w:eastAsia="en-GB"/>
        </w:rPr>
      </w:pPr>
      <w:r>
        <w:rPr>
          <w:noProof/>
          <w:lang w:eastAsia="en-GB"/>
        </w:rPr>
        <w:t>The code is in the ifelif.py file in the code folder.</w:t>
      </w:r>
    </w:p>
    <w:p w14:paraId="17C56E29" w14:textId="77777777" w:rsidR="0051268F" w:rsidRDefault="0051268F" w:rsidP="0051268F">
      <w:pPr>
        <w:rPr>
          <w:lang w:eastAsia="en-GB"/>
        </w:rPr>
      </w:pPr>
      <w:r>
        <w:rPr>
          <w:lang w:eastAsia="en-GB"/>
        </w:rPr>
        <w:t>The overall structure is similar to the ‘if … Else’ statement. There are three additional things to notice;</w:t>
      </w:r>
    </w:p>
    <w:p w14:paraId="0C1FD112" w14:textId="77777777" w:rsidR="0051268F" w:rsidRDefault="0051268F" w:rsidP="0051268F">
      <w:pPr>
        <w:pStyle w:val="ListParagraph"/>
        <w:numPr>
          <w:ilvl w:val="0"/>
          <w:numId w:val="3"/>
        </w:numPr>
        <w:rPr>
          <w:lang w:eastAsia="en-GB"/>
        </w:rPr>
      </w:pPr>
      <w:r>
        <w:rPr>
          <w:lang w:eastAsia="en-GB"/>
        </w:rPr>
        <w:t>Each ‘Elif’ clause has its own test expression.</w:t>
      </w:r>
    </w:p>
    <w:p w14:paraId="3BA45F87" w14:textId="77777777" w:rsidR="0051268F" w:rsidRDefault="0051268F" w:rsidP="0051268F">
      <w:pPr>
        <w:pStyle w:val="ListParagraph"/>
        <w:numPr>
          <w:ilvl w:val="0"/>
          <w:numId w:val="3"/>
        </w:numPr>
        <w:rPr>
          <w:lang w:eastAsia="en-GB"/>
        </w:rPr>
      </w:pPr>
      <w:r>
        <w:rPr>
          <w:lang w:eastAsia="en-GB"/>
        </w:rPr>
        <w:t>You can have as many ‘Elif’ clause as you need</w:t>
      </w:r>
    </w:p>
    <w:p w14:paraId="2BF19C87" w14:textId="77777777" w:rsidR="0051268F" w:rsidRDefault="0051268F" w:rsidP="0051268F">
      <w:pPr>
        <w:pStyle w:val="ListParagraph"/>
        <w:numPr>
          <w:ilvl w:val="0"/>
          <w:numId w:val="3"/>
        </w:numPr>
        <w:rPr>
          <w:lang w:eastAsia="en-GB"/>
        </w:rPr>
      </w:pPr>
      <w:r>
        <w:rPr>
          <w:lang w:eastAsia="en-GB"/>
        </w:rPr>
        <w:t>Execution of the whole statement stops after an ‘Elif’ expression is found to be True. Therefore the ordering of the ‘Elif’ clause can be significant, as they are in the example above.</w:t>
      </w:r>
    </w:p>
    <w:p w14:paraId="6F0EC2C1" w14:textId="77777777" w:rsidR="0051268F" w:rsidRDefault="0051268F" w:rsidP="0051268F">
      <w:pPr>
        <w:rPr>
          <w:lang w:eastAsia="en-GB"/>
        </w:rPr>
      </w:pPr>
    </w:p>
    <w:p w14:paraId="24524C8B" w14:textId="77777777" w:rsidR="0051268F" w:rsidRDefault="0051268F" w:rsidP="0051268F">
      <w:pPr>
        <w:pStyle w:val="Heading4"/>
        <w:rPr>
          <w:lang w:eastAsia="en-GB"/>
        </w:rPr>
      </w:pPr>
      <w:r>
        <w:rPr>
          <w:lang w:eastAsia="en-GB"/>
        </w:rPr>
        <w:t>for</w:t>
      </w:r>
    </w:p>
    <w:p w14:paraId="044F2FAA" w14:textId="77777777" w:rsidR="0051268F" w:rsidRDefault="0051268F" w:rsidP="0051268F">
      <w:pPr>
        <w:rPr>
          <w:lang w:eastAsia="en-GB"/>
        </w:rPr>
      </w:pPr>
    </w:p>
    <w:p w14:paraId="6CE444F4" w14:textId="77777777" w:rsidR="0051268F" w:rsidRDefault="0051268F" w:rsidP="0051268F">
      <w:pPr>
        <w:rPr>
          <w:lang w:eastAsia="en-GB"/>
        </w:rPr>
      </w:pPr>
      <w:r>
        <w:rPr>
          <w:lang w:eastAsia="en-GB"/>
        </w:rPr>
        <w:t>The for construct is the basic looping construct where the number of iterations through the loop is known in advance. It is essentially a special case of the more general while construct. It has its own syntax because of its general usefulness.</w:t>
      </w:r>
    </w:p>
    <w:p w14:paraId="0C362753" w14:textId="77777777" w:rsidR="0051268F" w:rsidRDefault="0051268F" w:rsidP="0051268F">
      <w:pPr>
        <w:rPr>
          <w:lang w:eastAsia="en-GB"/>
        </w:rPr>
      </w:pPr>
      <w:r>
        <w:rPr>
          <w:lang w:eastAsia="en-GB"/>
        </w:rPr>
        <w:t>Below are some examples of the ‘for’ loop</w:t>
      </w:r>
    </w:p>
    <w:p w14:paraId="148F572C" w14:textId="77777777" w:rsidR="0051268F" w:rsidRDefault="0051268F" w:rsidP="0051268F">
      <w:pPr>
        <w:rPr>
          <w:lang w:eastAsia="en-GB"/>
        </w:rPr>
      </w:pPr>
    </w:p>
    <w:p w14:paraId="5A0FF96A" w14:textId="77777777" w:rsidR="0051268F" w:rsidRDefault="0051268F" w:rsidP="0051268F">
      <w:pPr>
        <w:rPr>
          <w:lang w:eastAsia="en-GB"/>
        </w:rPr>
      </w:pPr>
      <w:r>
        <w:rPr>
          <w:noProof/>
          <w:lang w:eastAsia="en-GB"/>
        </w:rPr>
        <w:lastRenderedPageBreak/>
        <w:drawing>
          <wp:inline distT="0" distB="0" distL="0" distR="0" wp14:anchorId="17F393BE" wp14:editId="76779E49">
            <wp:extent cx="3246401" cy="3124471"/>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246401" cy="3124471"/>
                    </a:xfrm>
                    <a:prstGeom prst="rect">
                      <a:avLst/>
                    </a:prstGeom>
                  </pic:spPr>
                </pic:pic>
              </a:graphicData>
            </a:graphic>
          </wp:inline>
        </w:drawing>
      </w:r>
    </w:p>
    <w:p w14:paraId="31E04DD2" w14:textId="77777777" w:rsidR="0051268F" w:rsidRDefault="0051268F" w:rsidP="0051268F">
      <w:pPr>
        <w:rPr>
          <w:lang w:eastAsia="en-GB"/>
        </w:rPr>
      </w:pPr>
    </w:p>
    <w:p w14:paraId="051643DD" w14:textId="77777777" w:rsidR="0051268F" w:rsidRDefault="0051268F" w:rsidP="0051268F">
      <w:pPr>
        <w:rPr>
          <w:lang w:eastAsia="en-GB"/>
        </w:rPr>
      </w:pPr>
      <w:r>
        <w:rPr>
          <w:lang w:eastAsia="en-GB"/>
        </w:rPr>
        <w:t>The general format of the ‘for’ loop is:</w:t>
      </w:r>
    </w:p>
    <w:p w14:paraId="42362F34" w14:textId="77777777" w:rsidR="0051268F" w:rsidRPr="00AB7B19" w:rsidRDefault="0051268F" w:rsidP="0051268F">
      <w:pPr>
        <w:pStyle w:val="code"/>
        <w:rPr>
          <w:lang w:eastAsia="en-GB"/>
        </w:rPr>
      </w:pPr>
      <w:r w:rsidRPr="00AB7B19">
        <w:rPr>
          <w:lang w:eastAsia="en-GB"/>
        </w:rPr>
        <w:t>for &lt;variable&gt; in &lt;sequence&gt;:</w:t>
      </w:r>
    </w:p>
    <w:p w14:paraId="33BDC764" w14:textId="77777777" w:rsidR="0051268F" w:rsidRPr="00AB7B19" w:rsidRDefault="0051268F" w:rsidP="0051268F">
      <w:pPr>
        <w:pStyle w:val="code"/>
        <w:rPr>
          <w:lang w:eastAsia="en-GB"/>
        </w:rPr>
      </w:pPr>
      <w:r w:rsidRPr="00AB7B19">
        <w:rPr>
          <w:lang w:eastAsia="en-GB"/>
        </w:rPr>
        <w:tab/>
        <w:t>&lt;statements&gt;</w:t>
      </w:r>
    </w:p>
    <w:p w14:paraId="12971794" w14:textId="77777777" w:rsidR="0051268F" w:rsidRDefault="0051268F" w:rsidP="0051268F">
      <w:pPr>
        <w:rPr>
          <w:lang w:eastAsia="en-GB"/>
        </w:rPr>
      </w:pPr>
    </w:p>
    <w:p w14:paraId="497050D9" w14:textId="77777777" w:rsidR="0051268F" w:rsidRDefault="0051268F" w:rsidP="0051268F">
      <w:pPr>
        <w:rPr>
          <w:lang w:eastAsia="en-GB"/>
        </w:rPr>
      </w:pPr>
      <w:r>
        <w:rPr>
          <w:lang w:eastAsia="en-GB"/>
        </w:rPr>
        <w:t>‘variable’ can be any variable, typically is named and used just for that particular ‘for’ loop or is a general ‘counting’ type variable like ‘I’.</w:t>
      </w:r>
    </w:p>
    <w:p w14:paraId="74DA64A1" w14:textId="77777777" w:rsidR="0051268F" w:rsidRDefault="0051268F" w:rsidP="0051268F">
      <w:pPr>
        <w:rPr>
          <w:lang w:eastAsia="en-GB"/>
        </w:rPr>
      </w:pPr>
      <w:r>
        <w:rPr>
          <w:lang w:eastAsia="en-GB"/>
        </w:rPr>
        <w:t>Things to note about the for loop include;</w:t>
      </w:r>
    </w:p>
    <w:p w14:paraId="79535F7C" w14:textId="77777777" w:rsidR="0051268F" w:rsidRDefault="0051268F" w:rsidP="0051268F">
      <w:pPr>
        <w:pStyle w:val="ListParagraph"/>
        <w:numPr>
          <w:ilvl w:val="0"/>
          <w:numId w:val="4"/>
        </w:numPr>
        <w:rPr>
          <w:lang w:eastAsia="en-GB"/>
        </w:rPr>
      </w:pPr>
      <w:r>
        <w:rPr>
          <w:lang w:eastAsia="en-GB"/>
        </w:rPr>
        <w:t>The ‘:’ at the end of the ‘for’ statement. This is required and if you are using IDLE will automatically indent the next line.</w:t>
      </w:r>
    </w:p>
    <w:p w14:paraId="0E830093" w14:textId="3B9C8CA3" w:rsidR="0051268F" w:rsidRDefault="0051268F" w:rsidP="0051268F">
      <w:pPr>
        <w:pStyle w:val="ListParagraph"/>
        <w:numPr>
          <w:ilvl w:val="0"/>
          <w:numId w:val="4"/>
        </w:numPr>
        <w:rPr>
          <w:lang w:eastAsia="en-GB"/>
        </w:rPr>
      </w:pPr>
      <w:r>
        <w:rPr>
          <w:lang w:eastAsia="en-GB"/>
        </w:rPr>
        <w:t xml:space="preserve">‘&lt;sequence&gt;’ is anything that you can count through. In the first example a simple list of integers is used and in the second a list </w:t>
      </w:r>
      <w:r w:rsidR="00284B97">
        <w:rPr>
          <w:lang w:eastAsia="en-GB"/>
        </w:rPr>
        <w:t>of</w:t>
      </w:r>
      <w:r>
        <w:rPr>
          <w:lang w:eastAsia="en-GB"/>
        </w:rPr>
        <w:t xml:space="preserve"> strings.</w:t>
      </w:r>
    </w:p>
    <w:p w14:paraId="52B9C9DD" w14:textId="77777777" w:rsidR="0051268F" w:rsidRDefault="0051268F" w:rsidP="0051268F">
      <w:pPr>
        <w:pStyle w:val="ListParagraph"/>
        <w:numPr>
          <w:ilvl w:val="0"/>
          <w:numId w:val="4"/>
        </w:numPr>
        <w:rPr>
          <w:lang w:eastAsia="en-GB"/>
        </w:rPr>
      </w:pPr>
      <w:r>
        <w:rPr>
          <w:lang w:eastAsia="en-GB"/>
        </w:rPr>
        <w:t>The list in the 3</w:t>
      </w:r>
      <w:r w:rsidRPr="002D411E">
        <w:rPr>
          <w:vertAlign w:val="superscript"/>
          <w:lang w:eastAsia="en-GB"/>
        </w:rPr>
        <w:t>rd</w:t>
      </w:r>
      <w:r>
        <w:rPr>
          <w:lang w:eastAsia="en-GB"/>
        </w:rPr>
        <w:t xml:space="preserve"> example has a mixture of data types. This is more a function of lists that the ‘for’ loop</w:t>
      </w:r>
    </w:p>
    <w:p w14:paraId="3C82018C" w14:textId="77777777" w:rsidR="0051268F" w:rsidRDefault="0051268F" w:rsidP="0051268F">
      <w:pPr>
        <w:pStyle w:val="ListParagraph"/>
        <w:numPr>
          <w:ilvl w:val="0"/>
          <w:numId w:val="4"/>
        </w:numPr>
        <w:rPr>
          <w:lang w:eastAsia="en-GB"/>
        </w:rPr>
      </w:pPr>
      <w:r>
        <w:rPr>
          <w:lang w:eastAsia="en-GB"/>
        </w:rPr>
        <w:t>The last 3 examples use the range() built-in function to generate the sequence. You might think that range(3) is equivalent to the list [1, 2, 3] but in fact it is the list [0, 1, 2].</w:t>
      </w:r>
    </w:p>
    <w:p w14:paraId="62821EAA" w14:textId="77777777" w:rsidR="0051268F" w:rsidRDefault="0051268F" w:rsidP="0051268F">
      <w:pPr>
        <w:pStyle w:val="ListParagraph"/>
        <w:numPr>
          <w:ilvl w:val="0"/>
          <w:numId w:val="4"/>
        </w:numPr>
        <w:rPr>
          <w:lang w:eastAsia="en-GB"/>
        </w:rPr>
      </w:pPr>
      <w:r>
        <w:rPr>
          <w:lang w:eastAsia="en-GB"/>
        </w:rPr>
        <w:t xml:space="preserve">Similarly the range(1, 4) does not equate to the list [1, 2, 3, 4] but to [1, 2, 3]. The first parameter represents the start position in the sequence and the second parameter is one beyond the last value. </w:t>
      </w:r>
    </w:p>
    <w:p w14:paraId="34DF528D" w14:textId="77777777" w:rsidR="0051268F" w:rsidRDefault="0051268F" w:rsidP="0051268F">
      <w:pPr>
        <w:pStyle w:val="ListParagraph"/>
        <w:numPr>
          <w:ilvl w:val="0"/>
          <w:numId w:val="4"/>
        </w:numPr>
        <w:rPr>
          <w:lang w:eastAsia="en-GB"/>
        </w:rPr>
      </w:pPr>
      <w:r>
        <w:rPr>
          <w:lang w:eastAsia="en-GB"/>
        </w:rPr>
        <w:t>In the last example, the 3</w:t>
      </w:r>
      <w:r w:rsidRPr="009840BF">
        <w:rPr>
          <w:vertAlign w:val="superscript"/>
          <w:lang w:eastAsia="en-GB"/>
        </w:rPr>
        <w:t>rd</w:t>
      </w:r>
      <w:r>
        <w:rPr>
          <w:lang w:eastAsia="en-GB"/>
        </w:rPr>
        <w:t xml:space="preserve"> parameter is a step value, so in this case only every second value in the sequence will be used.</w:t>
      </w:r>
    </w:p>
    <w:p w14:paraId="766EA92F" w14:textId="77777777" w:rsidR="0051268F" w:rsidRDefault="0051268F" w:rsidP="0051268F">
      <w:pPr>
        <w:rPr>
          <w:lang w:eastAsia="en-GB"/>
        </w:rPr>
      </w:pPr>
    </w:p>
    <w:p w14:paraId="0E5D7899" w14:textId="77777777" w:rsidR="0051268F" w:rsidRDefault="0051268F" w:rsidP="0051268F">
      <w:pPr>
        <w:rPr>
          <w:noProof/>
          <w:lang w:eastAsia="en-GB"/>
        </w:rPr>
      </w:pPr>
      <w:r>
        <w:rPr>
          <w:noProof/>
          <w:lang w:eastAsia="en-GB"/>
        </w:rPr>
        <w:t>The code is in the for.py file in the code folder.</w:t>
      </w:r>
    </w:p>
    <w:p w14:paraId="32E83743" w14:textId="77777777" w:rsidR="0051268F" w:rsidRDefault="0051268F" w:rsidP="0051268F">
      <w:pPr>
        <w:rPr>
          <w:lang w:eastAsia="en-GB"/>
        </w:rPr>
      </w:pPr>
    </w:p>
    <w:p w14:paraId="119CC93A" w14:textId="77777777" w:rsidR="0051268F" w:rsidRDefault="0051268F" w:rsidP="0051268F">
      <w:pPr>
        <w:pStyle w:val="Heading4"/>
        <w:rPr>
          <w:lang w:eastAsia="en-GB"/>
        </w:rPr>
      </w:pPr>
      <w:r>
        <w:rPr>
          <w:lang w:eastAsia="en-GB"/>
        </w:rPr>
        <w:lastRenderedPageBreak/>
        <w:t>while</w:t>
      </w:r>
    </w:p>
    <w:p w14:paraId="46E07F46" w14:textId="77777777" w:rsidR="0051268F" w:rsidRDefault="0051268F" w:rsidP="0051268F">
      <w:pPr>
        <w:rPr>
          <w:lang w:eastAsia="en-GB"/>
        </w:rPr>
      </w:pPr>
    </w:p>
    <w:p w14:paraId="2D7F8C07" w14:textId="77777777" w:rsidR="0051268F" w:rsidRDefault="0051268F" w:rsidP="0051268F">
      <w:pPr>
        <w:rPr>
          <w:lang w:eastAsia="en-GB"/>
        </w:rPr>
      </w:pPr>
      <w:r>
        <w:rPr>
          <w:noProof/>
          <w:lang w:eastAsia="en-GB"/>
        </w:rPr>
        <w:drawing>
          <wp:inline distT="0" distB="0" distL="0" distR="0" wp14:anchorId="6600548C" wp14:editId="35B86CC8">
            <wp:extent cx="4496190" cy="1455546"/>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496190" cy="1455546"/>
                    </a:xfrm>
                    <a:prstGeom prst="rect">
                      <a:avLst/>
                    </a:prstGeom>
                  </pic:spPr>
                </pic:pic>
              </a:graphicData>
            </a:graphic>
          </wp:inline>
        </w:drawing>
      </w:r>
    </w:p>
    <w:p w14:paraId="112BBC17" w14:textId="77777777" w:rsidR="0051268F" w:rsidRDefault="0051268F" w:rsidP="0051268F">
      <w:pPr>
        <w:rPr>
          <w:lang w:eastAsia="en-GB"/>
        </w:rPr>
      </w:pPr>
      <w:r>
        <w:rPr>
          <w:lang w:eastAsia="en-GB"/>
        </w:rPr>
        <w:t>Points to note;</w:t>
      </w:r>
    </w:p>
    <w:p w14:paraId="55DB8623" w14:textId="77777777" w:rsidR="0051268F" w:rsidRDefault="0051268F" w:rsidP="0051268F">
      <w:pPr>
        <w:pStyle w:val="ListParagraph"/>
        <w:numPr>
          <w:ilvl w:val="0"/>
          <w:numId w:val="5"/>
        </w:numPr>
        <w:rPr>
          <w:lang w:eastAsia="en-GB"/>
        </w:rPr>
      </w:pPr>
      <w:r>
        <w:rPr>
          <w:lang w:eastAsia="en-GB"/>
        </w:rPr>
        <w:t>The condition clause (</w:t>
      </w:r>
      <w:r w:rsidRPr="00D07296">
        <w:rPr>
          <w:lang w:eastAsia="en-GB"/>
        </w:rPr>
        <w:t>i &lt;= n</w:t>
      </w:r>
      <w:r>
        <w:rPr>
          <w:lang w:eastAsia="en-GB"/>
        </w:rPr>
        <w:t xml:space="preserve">) in the while statement can be anything which when evaluated would return a Boolean value of either </w:t>
      </w:r>
      <w:r w:rsidRPr="00D07296">
        <w:rPr>
          <w:b/>
          <w:lang w:eastAsia="en-GB"/>
        </w:rPr>
        <w:t>True</w:t>
      </w:r>
      <w:r>
        <w:rPr>
          <w:lang w:eastAsia="en-GB"/>
        </w:rPr>
        <w:t xml:space="preserve"> of </w:t>
      </w:r>
      <w:r w:rsidRPr="00D07296">
        <w:rPr>
          <w:b/>
          <w:lang w:eastAsia="en-GB"/>
        </w:rPr>
        <w:t>False</w:t>
      </w:r>
      <w:r>
        <w:rPr>
          <w:lang w:eastAsia="en-GB"/>
        </w:rPr>
        <w:t>.</w:t>
      </w:r>
    </w:p>
    <w:p w14:paraId="61B5C700" w14:textId="77777777" w:rsidR="0051268F" w:rsidRDefault="0051268F" w:rsidP="0051268F">
      <w:pPr>
        <w:pStyle w:val="ListParagraph"/>
        <w:numPr>
          <w:ilvl w:val="0"/>
          <w:numId w:val="5"/>
        </w:numPr>
        <w:rPr>
          <w:lang w:eastAsia="en-GB"/>
        </w:rPr>
      </w:pPr>
      <w:r>
        <w:rPr>
          <w:lang w:eastAsia="en-GB"/>
        </w:rPr>
        <w:t>The clause can be made more complex by use of parentheses and and and or  operators</w:t>
      </w:r>
    </w:p>
    <w:p w14:paraId="15A0467C" w14:textId="77777777" w:rsidR="0051268F" w:rsidRDefault="0051268F" w:rsidP="0051268F">
      <w:pPr>
        <w:pStyle w:val="ListParagraph"/>
        <w:numPr>
          <w:ilvl w:val="0"/>
          <w:numId w:val="5"/>
        </w:numPr>
        <w:rPr>
          <w:lang w:eastAsia="en-GB"/>
        </w:rPr>
      </w:pPr>
      <w:r>
        <w:rPr>
          <w:lang w:eastAsia="en-GB"/>
        </w:rPr>
        <w:t xml:space="preserve">The statements after the while clause are only executes if the condition evaluates as </w:t>
      </w:r>
      <w:r w:rsidRPr="00DB2734">
        <w:rPr>
          <w:b/>
          <w:lang w:eastAsia="en-GB"/>
        </w:rPr>
        <w:t>True</w:t>
      </w:r>
      <w:r>
        <w:rPr>
          <w:lang w:eastAsia="en-GB"/>
        </w:rPr>
        <w:t xml:space="preserve">. </w:t>
      </w:r>
    </w:p>
    <w:p w14:paraId="40BCC3B6" w14:textId="77777777" w:rsidR="0051268F" w:rsidRDefault="0051268F" w:rsidP="0051268F">
      <w:pPr>
        <w:pStyle w:val="ListParagraph"/>
        <w:numPr>
          <w:ilvl w:val="0"/>
          <w:numId w:val="5"/>
        </w:numPr>
        <w:rPr>
          <w:lang w:eastAsia="en-GB"/>
        </w:rPr>
      </w:pPr>
      <w:r>
        <w:rPr>
          <w:lang w:eastAsia="en-GB"/>
        </w:rPr>
        <w:t xml:space="preserve">Within the statements after the while clause there should be something which potentially will make the condition evaluate as </w:t>
      </w:r>
      <w:r w:rsidRPr="00DB2734">
        <w:rPr>
          <w:b/>
          <w:lang w:eastAsia="en-GB"/>
        </w:rPr>
        <w:t>False</w:t>
      </w:r>
      <w:r>
        <w:rPr>
          <w:lang w:eastAsia="en-GB"/>
        </w:rPr>
        <w:t xml:space="preserve"> next time around. </w:t>
      </w:r>
    </w:p>
    <w:p w14:paraId="24ACED98" w14:textId="77777777" w:rsidR="0051268F" w:rsidRDefault="0051268F" w:rsidP="0051268F">
      <w:pPr>
        <w:rPr>
          <w:noProof/>
          <w:lang w:eastAsia="en-GB"/>
        </w:rPr>
      </w:pPr>
      <w:r>
        <w:rPr>
          <w:noProof/>
          <w:lang w:eastAsia="en-GB"/>
        </w:rPr>
        <w:t>The code is in the for.py file in the code folder.</w:t>
      </w:r>
    </w:p>
    <w:p w14:paraId="192396D8" w14:textId="77777777" w:rsidR="0051268F" w:rsidRDefault="0051268F" w:rsidP="0051268F">
      <w:pPr>
        <w:rPr>
          <w:noProof/>
          <w:lang w:eastAsia="en-GB"/>
        </w:rPr>
      </w:pPr>
    </w:p>
    <w:p w14:paraId="055E9FE8" w14:textId="77777777" w:rsidR="0051268F" w:rsidRDefault="0051268F" w:rsidP="0051268F">
      <w:pPr>
        <w:pStyle w:val="Heading4"/>
        <w:rPr>
          <w:noProof/>
          <w:lang w:eastAsia="en-GB"/>
        </w:rPr>
      </w:pPr>
      <w:r>
        <w:rPr>
          <w:noProof/>
          <w:lang w:eastAsia="en-GB"/>
        </w:rPr>
        <w:t>do … until</w:t>
      </w:r>
    </w:p>
    <w:p w14:paraId="1A294D0B" w14:textId="77777777" w:rsidR="0051268F" w:rsidRDefault="0051268F" w:rsidP="0051268F">
      <w:pPr>
        <w:rPr>
          <w:noProof/>
          <w:lang w:eastAsia="en-GB"/>
        </w:rPr>
      </w:pPr>
    </w:p>
    <w:p w14:paraId="3D7D5698" w14:textId="77777777" w:rsidR="0051268F" w:rsidRDefault="0051268F" w:rsidP="0051268F">
      <w:pPr>
        <w:rPr>
          <w:noProof/>
          <w:lang w:eastAsia="en-GB"/>
        </w:rPr>
      </w:pPr>
      <w:r>
        <w:rPr>
          <w:noProof/>
          <w:lang w:eastAsia="en-GB"/>
        </w:rPr>
        <w:t>There is no direct equivalent of the ‘do … until’ construct in Python. Instead a specially designed while loop is used in conjunction with the Python Break statement</w:t>
      </w:r>
    </w:p>
    <w:p w14:paraId="0C6FD685" w14:textId="77777777" w:rsidR="0051268F" w:rsidRDefault="0051268F" w:rsidP="0051268F">
      <w:pPr>
        <w:rPr>
          <w:lang w:eastAsia="en-GB"/>
        </w:rPr>
      </w:pPr>
      <w:r>
        <w:rPr>
          <w:lang w:eastAsia="en-GB"/>
        </w:rPr>
        <w:t>Below is an examples of the ‘do … until’ loop</w:t>
      </w:r>
    </w:p>
    <w:p w14:paraId="398562DD" w14:textId="77777777" w:rsidR="0051268F" w:rsidRDefault="0051268F" w:rsidP="0051268F">
      <w:pPr>
        <w:rPr>
          <w:lang w:eastAsia="en-GB"/>
        </w:rPr>
      </w:pPr>
    </w:p>
    <w:p w14:paraId="4D2E9B1D" w14:textId="77777777" w:rsidR="0051268F" w:rsidRDefault="0051268F" w:rsidP="0051268F">
      <w:pPr>
        <w:rPr>
          <w:lang w:eastAsia="en-GB"/>
        </w:rPr>
      </w:pPr>
      <w:r>
        <w:rPr>
          <w:noProof/>
          <w:lang w:eastAsia="en-GB"/>
        </w:rPr>
        <w:drawing>
          <wp:inline distT="0" distB="0" distL="0" distR="0" wp14:anchorId="7F31FA09" wp14:editId="3B52331D">
            <wp:extent cx="3284505" cy="1310754"/>
            <wp:effectExtent l="0" t="0" r="0" b="381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284505" cy="1310754"/>
                    </a:xfrm>
                    <a:prstGeom prst="rect">
                      <a:avLst/>
                    </a:prstGeom>
                  </pic:spPr>
                </pic:pic>
              </a:graphicData>
            </a:graphic>
          </wp:inline>
        </w:drawing>
      </w:r>
    </w:p>
    <w:p w14:paraId="100197C8" w14:textId="77777777" w:rsidR="0051268F" w:rsidRDefault="0051268F" w:rsidP="0051268F">
      <w:pPr>
        <w:rPr>
          <w:lang w:eastAsia="en-GB"/>
        </w:rPr>
      </w:pPr>
    </w:p>
    <w:p w14:paraId="28288AE1" w14:textId="77777777" w:rsidR="0051268F" w:rsidRDefault="0051268F" w:rsidP="0051268F">
      <w:pPr>
        <w:rPr>
          <w:lang w:eastAsia="en-GB"/>
        </w:rPr>
      </w:pPr>
      <w:r>
        <w:rPr>
          <w:lang w:eastAsia="en-GB"/>
        </w:rPr>
        <w:t>Points to note about this structure;</w:t>
      </w:r>
    </w:p>
    <w:p w14:paraId="3664AE8F" w14:textId="77777777" w:rsidR="0051268F" w:rsidRDefault="0051268F" w:rsidP="0051268F">
      <w:pPr>
        <w:pStyle w:val="ListParagraph"/>
        <w:numPr>
          <w:ilvl w:val="0"/>
          <w:numId w:val="6"/>
        </w:numPr>
        <w:rPr>
          <w:lang w:eastAsia="en-GB"/>
        </w:rPr>
      </w:pPr>
      <w:r>
        <w:rPr>
          <w:lang w:eastAsia="en-GB"/>
        </w:rPr>
        <w:t>The condition in the while clause is simply the Boolean value True. This means that in theory this program will loop forever (a very common programming error). Instead of using the Boolean value here some people will write an expression like ‘ 1 == 1’.</w:t>
      </w:r>
    </w:p>
    <w:p w14:paraId="4F896F1A" w14:textId="77777777" w:rsidR="0051268F" w:rsidRDefault="0051268F" w:rsidP="0051268F">
      <w:pPr>
        <w:pStyle w:val="ListParagraph"/>
        <w:numPr>
          <w:ilvl w:val="0"/>
          <w:numId w:val="6"/>
        </w:numPr>
        <w:rPr>
          <w:lang w:eastAsia="en-GB"/>
        </w:rPr>
      </w:pPr>
      <w:r>
        <w:rPr>
          <w:lang w:eastAsia="en-GB"/>
        </w:rPr>
        <w:t>The if clause is used to check some other condition  and if (when) it becomes True, the Break statement is executed.</w:t>
      </w:r>
    </w:p>
    <w:p w14:paraId="66781967" w14:textId="7B98138E" w:rsidR="0051268F" w:rsidRDefault="0051268F" w:rsidP="0051268F">
      <w:pPr>
        <w:pStyle w:val="ListParagraph"/>
        <w:numPr>
          <w:ilvl w:val="0"/>
          <w:numId w:val="6"/>
        </w:numPr>
        <w:rPr>
          <w:lang w:eastAsia="en-GB"/>
        </w:rPr>
      </w:pPr>
      <w:r>
        <w:rPr>
          <w:lang w:eastAsia="en-GB"/>
        </w:rPr>
        <w:t xml:space="preserve">The </w:t>
      </w:r>
      <w:r w:rsidR="0045326B">
        <w:rPr>
          <w:lang w:eastAsia="en-GB"/>
        </w:rPr>
        <w:t>b</w:t>
      </w:r>
      <w:r>
        <w:rPr>
          <w:lang w:eastAsia="en-GB"/>
        </w:rPr>
        <w:t>reak statement has the effect of exiting the complete while loop.</w:t>
      </w:r>
    </w:p>
    <w:p w14:paraId="28735FE8" w14:textId="77777777" w:rsidR="0051268F" w:rsidRDefault="0051268F" w:rsidP="0051268F">
      <w:pPr>
        <w:pStyle w:val="ListParagraph"/>
        <w:numPr>
          <w:ilvl w:val="0"/>
          <w:numId w:val="6"/>
        </w:numPr>
        <w:rPr>
          <w:lang w:eastAsia="en-GB"/>
        </w:rPr>
      </w:pPr>
      <w:r>
        <w:rPr>
          <w:lang w:eastAsia="en-GB"/>
        </w:rPr>
        <w:lastRenderedPageBreak/>
        <w:t>You need to make sure within the statements following the while clause there is something which will allow the condition in the if clause to become True.</w:t>
      </w:r>
    </w:p>
    <w:p w14:paraId="6D3318CD" w14:textId="0F83BD5B" w:rsidR="0051268F" w:rsidRDefault="0051268F" w:rsidP="0051268F">
      <w:pPr>
        <w:pStyle w:val="ListParagraph"/>
        <w:numPr>
          <w:ilvl w:val="0"/>
          <w:numId w:val="6"/>
        </w:numPr>
        <w:rPr>
          <w:lang w:eastAsia="en-GB"/>
        </w:rPr>
      </w:pPr>
      <w:r>
        <w:rPr>
          <w:lang w:eastAsia="en-GB"/>
        </w:rPr>
        <w:t>There is another Python statement ‘</w:t>
      </w:r>
      <w:r w:rsidR="0045326B">
        <w:rPr>
          <w:lang w:eastAsia="en-GB"/>
        </w:rPr>
        <w:t>c</w:t>
      </w:r>
      <w:r>
        <w:rPr>
          <w:lang w:eastAsia="en-GB"/>
        </w:rPr>
        <w:t>ontinue’ which is similar to Break but only takes you to the end of the current iteration of the loop. This can be useful in the for loop construct.</w:t>
      </w:r>
    </w:p>
    <w:p w14:paraId="5C4B624A" w14:textId="77777777" w:rsidR="0051268F" w:rsidRPr="00BE76BF" w:rsidRDefault="0051268F" w:rsidP="0051268F">
      <w:pPr>
        <w:rPr>
          <w:lang w:eastAsia="en-GB"/>
        </w:rPr>
      </w:pPr>
    </w:p>
    <w:p w14:paraId="5306876D" w14:textId="77777777" w:rsidR="0051268F" w:rsidRDefault="0051268F" w:rsidP="0051268F">
      <w:pPr>
        <w:rPr>
          <w:b/>
          <w:lang w:eastAsia="en-GB"/>
        </w:rPr>
      </w:pPr>
    </w:p>
    <w:p w14:paraId="3C863292" w14:textId="77777777" w:rsidR="0051268F" w:rsidRDefault="0051268F" w:rsidP="0051268F">
      <w:pPr>
        <w:rPr>
          <w:b/>
          <w:lang w:eastAsia="en-GB"/>
        </w:rPr>
      </w:pPr>
    </w:p>
    <w:p w14:paraId="034ED9F1" w14:textId="77777777" w:rsidR="0051268F" w:rsidRDefault="0051268F">
      <w:r>
        <w:br w:type="page"/>
      </w:r>
    </w:p>
    <w:p w14:paraId="030BB04C" w14:textId="77777777" w:rsidR="0051268F" w:rsidRDefault="0051268F" w:rsidP="0051268F">
      <w:pPr>
        <w:pStyle w:val="Heading2"/>
      </w:pPr>
      <w:bookmarkStart w:id="15" w:name="_Toc465422139"/>
      <w:r>
        <w:lastRenderedPageBreak/>
        <w:t>Lesson 5 – Coding environments</w:t>
      </w:r>
      <w:bookmarkEnd w:id="15"/>
    </w:p>
    <w:p w14:paraId="7276FA7F" w14:textId="77777777" w:rsidR="0051268F" w:rsidRDefault="0051268F" w:rsidP="0051268F">
      <w:r>
        <w:t>As we have already said, computer program code is plain text. You can type it into any simple text editor such as Notepad (but not Word!)</w:t>
      </w:r>
    </w:p>
    <w:p w14:paraId="5974D563" w14:textId="77777777" w:rsidR="0051268F" w:rsidRDefault="0051268F" w:rsidP="0051268F"/>
    <w:p w14:paraId="722B27E1" w14:textId="77777777" w:rsidR="0051268F" w:rsidRPr="00AA31EE" w:rsidRDefault="0051268F" w:rsidP="0051268F">
      <w:pPr>
        <w:rPr>
          <w:b/>
        </w:rPr>
      </w:pPr>
      <w:r w:rsidRPr="00AA31EE">
        <w:rPr>
          <w:b/>
        </w:rPr>
        <w:t>Notepad</w:t>
      </w:r>
    </w:p>
    <w:p w14:paraId="7CA5D8AC" w14:textId="77777777" w:rsidR="0051268F" w:rsidRDefault="0051268F" w:rsidP="0051268F">
      <w:r>
        <w:t xml:space="preserve">For our ‘Hello World’ python example all I have to do is to give the text file with the code ( print(“Hello World”) ) in it a .py extension when I save it and then I can run the program from the commandline using; </w:t>
      </w:r>
    </w:p>
    <w:p w14:paraId="01763B18" w14:textId="77777777" w:rsidR="0051268F" w:rsidRDefault="0051268F" w:rsidP="0051268F">
      <w:pPr>
        <w:pStyle w:val="code"/>
      </w:pPr>
      <w:r>
        <w:t>python helloworld.py</w:t>
      </w:r>
    </w:p>
    <w:p w14:paraId="2FC5BDE5" w14:textId="77777777" w:rsidR="0051268F" w:rsidRDefault="0051268F" w:rsidP="0051268F">
      <w:r>
        <w:t>In fact, using the .py extension here is simply convention for the naming of files containing Python program code. I could have left the extension as the default of .txt and run;</w:t>
      </w:r>
    </w:p>
    <w:p w14:paraId="5012BA2E" w14:textId="77777777" w:rsidR="0051268F" w:rsidRDefault="0051268F" w:rsidP="0051268F">
      <w:pPr>
        <w:pStyle w:val="code"/>
      </w:pPr>
      <w:r>
        <w:t>python helloworld.txt</w:t>
      </w:r>
    </w:p>
    <w:p w14:paraId="797D60B2" w14:textId="77777777" w:rsidR="0051268F" w:rsidRDefault="0051268F" w:rsidP="0051268F">
      <w:pPr>
        <w:rPr>
          <w:b/>
        </w:rPr>
      </w:pPr>
    </w:p>
    <w:p w14:paraId="59F37710" w14:textId="77777777" w:rsidR="0051268F" w:rsidRDefault="0051268F" w:rsidP="0051268F">
      <w:pPr>
        <w:rPr>
          <w:b/>
        </w:rPr>
      </w:pPr>
      <w:r w:rsidRPr="007958DD">
        <w:rPr>
          <w:b/>
        </w:rPr>
        <w:t>[</w:t>
      </w:r>
      <w:r>
        <w:rPr>
          <w:b/>
        </w:rPr>
        <w:t>Demo</w:t>
      </w:r>
      <w:r w:rsidRPr="007958DD">
        <w:rPr>
          <w:b/>
        </w:rPr>
        <w:t>]</w:t>
      </w:r>
    </w:p>
    <w:p w14:paraId="6C2B77F4" w14:textId="77777777" w:rsidR="0051268F" w:rsidRPr="007958DD" w:rsidRDefault="0051268F" w:rsidP="0051268F">
      <w:pPr>
        <w:rPr>
          <w:b/>
        </w:rPr>
      </w:pPr>
    </w:p>
    <w:p w14:paraId="5AA5AEFF" w14:textId="77777777" w:rsidR="0051268F" w:rsidRDefault="0051268F" w:rsidP="0051268F">
      <w:r>
        <w:t xml:space="preserve">Although simple text editors like notepad are readably available in all operating systems, and they are very easy to use they are not particularly well suited for developing code. </w:t>
      </w:r>
    </w:p>
    <w:p w14:paraId="21374115" w14:textId="77777777" w:rsidR="0051268F" w:rsidRDefault="0051268F" w:rsidP="0051268F">
      <w:r>
        <w:t>There are a variety of more sophisticated text editors (freely available for download) such as Notepad++ (or Atom) which are more understanding when it comes to code development</w:t>
      </w:r>
    </w:p>
    <w:p w14:paraId="5FC8914D" w14:textId="77777777" w:rsidR="0051268F" w:rsidRPr="00AA31EE" w:rsidRDefault="0051268F" w:rsidP="0051268F">
      <w:pPr>
        <w:rPr>
          <w:b/>
        </w:rPr>
      </w:pPr>
      <w:r w:rsidRPr="00AA31EE">
        <w:rPr>
          <w:b/>
        </w:rPr>
        <w:t>Notepad++</w:t>
      </w:r>
    </w:p>
    <w:p w14:paraId="2C7B2C89" w14:textId="77777777" w:rsidR="0051268F" w:rsidRDefault="0051268F" w:rsidP="0051268F">
      <w:r>
        <w:t>In Notepad++, if you indicate that the file you are creating contains Python code (or any of the other many languages Notepad++ knows about) then Notepad++ will offer assistance as you write the code. It cannot tell you if your program is correct or indeed perform detailed checks on the syntax. It can however colour code the reserved words (that is words the programming language doesn’t allow you to use as variable names), offer to complete function names and automatically indent the code as required.</w:t>
      </w:r>
    </w:p>
    <w:p w14:paraId="0C685D63" w14:textId="77777777" w:rsidR="0051268F" w:rsidRPr="007958DD" w:rsidRDefault="0051268F" w:rsidP="0051268F">
      <w:pPr>
        <w:rPr>
          <w:b/>
        </w:rPr>
      </w:pPr>
      <w:r w:rsidRPr="007958DD">
        <w:rPr>
          <w:b/>
        </w:rPr>
        <w:t>[Demo]</w:t>
      </w:r>
    </w:p>
    <w:p w14:paraId="1AD35BBC" w14:textId="77777777" w:rsidR="0051268F" w:rsidRPr="00AA31EE" w:rsidRDefault="0051268F" w:rsidP="0051268F">
      <w:pPr>
        <w:rPr>
          <w:b/>
        </w:rPr>
      </w:pPr>
      <w:r w:rsidRPr="00AA31EE">
        <w:rPr>
          <w:b/>
        </w:rPr>
        <w:t>IDLE</w:t>
      </w:r>
    </w:p>
    <w:p w14:paraId="3972FAB0" w14:textId="77777777" w:rsidR="0051268F" w:rsidRDefault="0051268F" w:rsidP="0051268F">
      <w:r>
        <w:t>When Python is installed an editor called IDLE is installed with it. IDLE is an example of a simple IDE (Interactive Development Environment). This allows python code to be developed and run directly from the Idle environment. In addition to the colour coding of the syntax available with Notepad++ IDLE will also provide you with argument lists when you use builtin functions or even your own functions.</w:t>
      </w:r>
    </w:p>
    <w:p w14:paraId="0B07FF0B" w14:textId="77777777" w:rsidR="0051268F" w:rsidRDefault="0051268F" w:rsidP="0051268F">
      <w:r>
        <w:t>IDLE also provides you with a REPL environment as well as the ability to write a file of code and have it executed.</w:t>
      </w:r>
    </w:p>
    <w:p w14:paraId="4CCFF8F3" w14:textId="77777777" w:rsidR="0051268F" w:rsidRPr="00DA5557" w:rsidRDefault="0051268F" w:rsidP="0051268F">
      <w:pPr>
        <w:rPr>
          <w:b/>
        </w:rPr>
      </w:pPr>
      <w:r w:rsidRPr="00DA5557">
        <w:rPr>
          <w:b/>
        </w:rPr>
        <w:t>Jupyter Notebooks</w:t>
      </w:r>
    </w:p>
    <w:p w14:paraId="618E65B5" w14:textId="77777777" w:rsidR="0051268F" w:rsidRDefault="0051268F" w:rsidP="0051268F">
      <w:r>
        <w:t xml:space="preserve">Jupyter Notebooks, formerly known as IPYTHON Notebooks is a web server / browser system which allows you to develop python code in a way which assists reproducibility and documentation. in </w:t>
      </w:r>
      <w:r>
        <w:lastRenderedPageBreak/>
        <w:t xml:space="preserve">some ways it is not as rich in functionality as the IDLE interpreter, in that it will does not provide code completion although there is colour coding of keywords. The strength of the Jupyter notebook approach is that it enables you to integrate code, documentation (with some degree of formatting) and results (including graphics) into a single notebook </w:t>
      </w:r>
    </w:p>
    <w:p w14:paraId="2EE0AC05" w14:textId="77777777" w:rsidR="0051268F" w:rsidRPr="00626A0B" w:rsidRDefault="0051268F" w:rsidP="0051268F">
      <w:pPr>
        <w:rPr>
          <w:b/>
        </w:rPr>
      </w:pPr>
      <w:r w:rsidRPr="00626A0B">
        <w:rPr>
          <w:b/>
        </w:rPr>
        <w:t>[Demo]</w:t>
      </w:r>
    </w:p>
    <w:p w14:paraId="7C33F86E" w14:textId="77777777" w:rsidR="0051268F" w:rsidRPr="00AA31EE" w:rsidRDefault="0051268F" w:rsidP="0051268F">
      <w:pPr>
        <w:rPr>
          <w:b/>
        </w:rPr>
      </w:pPr>
      <w:r w:rsidRPr="00AA31EE">
        <w:rPr>
          <w:b/>
        </w:rPr>
        <w:t>Pycharm</w:t>
      </w:r>
    </w:p>
    <w:p w14:paraId="70CE9223" w14:textId="77777777" w:rsidR="0051268F" w:rsidRDefault="0051268F" w:rsidP="0051268F">
      <w:r>
        <w:t>Pycharm is a more substantial IDE than IDLE.  It does all that everything before does, including running Jupyter. But it also allows your Python environment to be managed. It allows you to see what packages are installed (Packages are covered in Lesson 9) and if a package isn’t installed then it will allow you to install it. PyCharm also has more extensive debugging (Lesson 6)  tools than IDLE</w:t>
      </w:r>
    </w:p>
    <w:p w14:paraId="3FC9446C" w14:textId="77777777" w:rsidR="0051268F" w:rsidRPr="00626A0B" w:rsidRDefault="0051268F" w:rsidP="0051268F">
      <w:pPr>
        <w:rPr>
          <w:b/>
        </w:rPr>
      </w:pPr>
      <w:r w:rsidRPr="00626A0B">
        <w:rPr>
          <w:b/>
        </w:rPr>
        <w:t>[Demo]</w:t>
      </w:r>
    </w:p>
    <w:p w14:paraId="2752B8E1" w14:textId="77777777" w:rsidR="0051268F" w:rsidRDefault="0051268F" w:rsidP="0051268F"/>
    <w:p w14:paraId="2B8B5AD1" w14:textId="77777777" w:rsidR="0051268F" w:rsidRDefault="0051268F" w:rsidP="0051268F"/>
    <w:p w14:paraId="1C27DDEB" w14:textId="77777777" w:rsidR="0051268F" w:rsidRDefault="0051268F" w:rsidP="0051268F"/>
    <w:p w14:paraId="4079399E" w14:textId="77777777" w:rsidR="0051268F" w:rsidRDefault="0051268F" w:rsidP="0051268F"/>
    <w:p w14:paraId="05A4338D" w14:textId="77777777" w:rsidR="0051268F" w:rsidRDefault="0051268F" w:rsidP="0051268F"/>
    <w:p w14:paraId="075A50D6" w14:textId="77777777" w:rsidR="0051268F" w:rsidRDefault="0051268F">
      <w:r>
        <w:br w:type="page"/>
      </w:r>
    </w:p>
    <w:p w14:paraId="2EDBE674" w14:textId="77777777" w:rsidR="0051268F" w:rsidRDefault="0051268F" w:rsidP="0051268F">
      <w:pPr>
        <w:pStyle w:val="Heading2"/>
      </w:pPr>
      <w:bookmarkStart w:id="16" w:name="_Toc465422140"/>
      <w:r>
        <w:lastRenderedPageBreak/>
        <w:t>Lesson 6 – Debugging</w:t>
      </w:r>
      <w:bookmarkEnd w:id="16"/>
    </w:p>
    <w:p w14:paraId="4524B945" w14:textId="77777777" w:rsidR="0051268F" w:rsidRDefault="0051268F" w:rsidP="0051268F"/>
    <w:p w14:paraId="2CE470B2" w14:textId="77777777" w:rsidR="0051268F" w:rsidRDefault="0051268F" w:rsidP="0051268F">
      <w:r>
        <w:t>The term debugging is attributed to Grace Hopper who was a Rear Admiral in the US Navy and one of the developers of the COBOL programming language. The word ‘bug’ to represent a problem with a program was already in use. ‘debugging’ came about when she removed a dead moth from within a mechanical relay which formed part of the computer system she was using. (Back in the 50’s!)</w:t>
      </w:r>
    </w:p>
    <w:p w14:paraId="52C43454" w14:textId="77777777" w:rsidR="0051268F" w:rsidRDefault="0051268F" w:rsidP="0051268F">
      <w:r>
        <w:t xml:space="preserve">More details here - </w:t>
      </w:r>
      <w:hyperlink r:id="rId31" w:history="1">
        <w:r w:rsidRPr="001405DC">
          <w:rPr>
            <w:rStyle w:val="Hyperlink"/>
          </w:rPr>
          <w:t>http://www.anomalies-unlimited.com/Science/Grace%20Hooper.html</w:t>
        </w:r>
      </w:hyperlink>
      <w:r>
        <w:t xml:space="preserve"> </w:t>
      </w:r>
    </w:p>
    <w:p w14:paraId="4C186849" w14:textId="77777777" w:rsidR="0051268F" w:rsidRDefault="0051268F" w:rsidP="0051268F">
      <w:pPr>
        <w:pStyle w:val="Heading3"/>
      </w:pPr>
      <w:bookmarkStart w:id="17" w:name="_Toc465422141"/>
      <w:r>
        <w:t>Types of Errors</w:t>
      </w:r>
      <w:bookmarkEnd w:id="17"/>
    </w:p>
    <w:p w14:paraId="5F659654" w14:textId="77777777" w:rsidR="0051268F" w:rsidRDefault="0051268F" w:rsidP="0051268F">
      <w:r>
        <w:t xml:space="preserve">There are four basic types of errors  </w:t>
      </w:r>
    </w:p>
    <w:p w14:paraId="5744FE3D" w14:textId="77777777" w:rsidR="0051268F" w:rsidRDefault="0051268F" w:rsidP="0051268F">
      <w:pPr>
        <w:pStyle w:val="ListParagraph"/>
        <w:numPr>
          <w:ilvl w:val="0"/>
          <w:numId w:val="8"/>
        </w:numPr>
      </w:pPr>
      <w:r>
        <w:t>Syntax</w:t>
      </w:r>
    </w:p>
    <w:p w14:paraId="0CDA4F51" w14:textId="77777777" w:rsidR="0051268F" w:rsidRDefault="0051268F" w:rsidP="0051268F">
      <w:pPr>
        <w:pStyle w:val="ListParagraph"/>
        <w:numPr>
          <w:ilvl w:val="0"/>
          <w:numId w:val="8"/>
        </w:numPr>
      </w:pPr>
      <w:r>
        <w:t>‘Compile’ time</w:t>
      </w:r>
    </w:p>
    <w:p w14:paraId="2E219225" w14:textId="77777777" w:rsidR="0051268F" w:rsidRDefault="0051268F" w:rsidP="0051268F">
      <w:pPr>
        <w:pStyle w:val="ListParagraph"/>
        <w:numPr>
          <w:ilvl w:val="0"/>
          <w:numId w:val="8"/>
        </w:numPr>
      </w:pPr>
      <w:r>
        <w:t>Run time</w:t>
      </w:r>
    </w:p>
    <w:p w14:paraId="58F0665D" w14:textId="77777777" w:rsidR="0051268F" w:rsidRDefault="0051268F" w:rsidP="0051268F">
      <w:pPr>
        <w:pStyle w:val="ListParagraph"/>
        <w:numPr>
          <w:ilvl w:val="0"/>
          <w:numId w:val="8"/>
        </w:numPr>
      </w:pPr>
      <w:r>
        <w:t>Wrong answers</w:t>
      </w:r>
    </w:p>
    <w:p w14:paraId="1993DE38" w14:textId="77777777" w:rsidR="0051268F" w:rsidRPr="00803781" w:rsidRDefault="0051268F" w:rsidP="0051268F">
      <w:r>
        <w:t>Each type may have different causes;</w:t>
      </w:r>
    </w:p>
    <w:tbl>
      <w:tblPr>
        <w:tblStyle w:val="TableGrid"/>
        <w:tblW w:w="0" w:type="auto"/>
        <w:tblLook w:val="04A0" w:firstRow="1" w:lastRow="0" w:firstColumn="1" w:lastColumn="0" w:noHBand="0" w:noVBand="1"/>
      </w:tblPr>
      <w:tblGrid>
        <w:gridCol w:w="2405"/>
        <w:gridCol w:w="6611"/>
      </w:tblGrid>
      <w:tr w:rsidR="0051268F" w14:paraId="31A10392" w14:textId="77777777" w:rsidTr="00284B97">
        <w:tc>
          <w:tcPr>
            <w:tcW w:w="2405" w:type="dxa"/>
          </w:tcPr>
          <w:p w14:paraId="58C0DB6A" w14:textId="77777777" w:rsidR="0051268F" w:rsidRDefault="0051268F" w:rsidP="00284B97">
            <w:pPr>
              <w:rPr>
                <w:b/>
              </w:rPr>
            </w:pPr>
            <w:r>
              <w:rPr>
                <w:b/>
              </w:rPr>
              <w:t>Error Type</w:t>
            </w:r>
          </w:p>
        </w:tc>
        <w:tc>
          <w:tcPr>
            <w:tcW w:w="6611" w:type="dxa"/>
          </w:tcPr>
          <w:p w14:paraId="79AE5FE0" w14:textId="77777777" w:rsidR="0051268F" w:rsidRDefault="0051268F" w:rsidP="00284B97">
            <w:pPr>
              <w:rPr>
                <w:b/>
              </w:rPr>
            </w:pPr>
            <w:r>
              <w:rPr>
                <w:b/>
              </w:rPr>
              <w:t>Caused By</w:t>
            </w:r>
          </w:p>
        </w:tc>
      </w:tr>
      <w:tr w:rsidR="0051268F" w:rsidRPr="007870AD" w14:paraId="1FB72477" w14:textId="77777777" w:rsidTr="00284B97">
        <w:tc>
          <w:tcPr>
            <w:tcW w:w="2405" w:type="dxa"/>
          </w:tcPr>
          <w:p w14:paraId="0912C0CC" w14:textId="77777777" w:rsidR="0051268F" w:rsidRPr="007870AD" w:rsidRDefault="0051268F" w:rsidP="00284B97">
            <w:r w:rsidRPr="007870AD">
              <w:t>Syntax</w:t>
            </w:r>
          </w:p>
        </w:tc>
        <w:tc>
          <w:tcPr>
            <w:tcW w:w="6611" w:type="dxa"/>
          </w:tcPr>
          <w:p w14:paraId="2F7B13E6" w14:textId="77777777" w:rsidR="0051268F" w:rsidRPr="007870AD" w:rsidRDefault="0051268F" w:rsidP="00284B97">
            <w:r>
              <w:t>Written code doesn’t follow the language syntax</w:t>
            </w:r>
          </w:p>
        </w:tc>
      </w:tr>
      <w:tr w:rsidR="0051268F" w:rsidRPr="007870AD" w14:paraId="62C3E7A3" w14:textId="77777777" w:rsidTr="00284B97">
        <w:tc>
          <w:tcPr>
            <w:tcW w:w="2405" w:type="dxa"/>
          </w:tcPr>
          <w:p w14:paraId="4FFEAEC3" w14:textId="77777777" w:rsidR="0051268F" w:rsidRPr="007870AD" w:rsidRDefault="0051268F" w:rsidP="00284B97">
            <w:r>
              <w:t>‘Compile’ time</w:t>
            </w:r>
          </w:p>
        </w:tc>
        <w:tc>
          <w:tcPr>
            <w:tcW w:w="6611" w:type="dxa"/>
          </w:tcPr>
          <w:p w14:paraId="78835E41" w14:textId="77777777" w:rsidR="0051268F" w:rsidRPr="007870AD" w:rsidRDefault="0051268F" w:rsidP="00284B97">
            <w:r>
              <w:t xml:space="preserve">Ambiguous or impossible instructions </w:t>
            </w:r>
          </w:p>
        </w:tc>
      </w:tr>
      <w:tr w:rsidR="0051268F" w:rsidRPr="007870AD" w14:paraId="63FFC4CD" w14:textId="77777777" w:rsidTr="00284B97">
        <w:tc>
          <w:tcPr>
            <w:tcW w:w="2405" w:type="dxa"/>
          </w:tcPr>
          <w:p w14:paraId="109A3428" w14:textId="77777777" w:rsidR="0051268F" w:rsidRPr="007870AD" w:rsidRDefault="0051268F" w:rsidP="00284B97">
            <w:r>
              <w:t>Run Time</w:t>
            </w:r>
          </w:p>
        </w:tc>
        <w:tc>
          <w:tcPr>
            <w:tcW w:w="6611" w:type="dxa"/>
          </w:tcPr>
          <w:p w14:paraId="06CF9124" w14:textId="77777777" w:rsidR="0051268F" w:rsidRPr="007870AD" w:rsidRDefault="0051268F" w:rsidP="00284B97">
            <w:r>
              <w:t>Incorrect Algorithm operation</w:t>
            </w:r>
          </w:p>
        </w:tc>
      </w:tr>
      <w:tr w:rsidR="0051268F" w:rsidRPr="007870AD" w14:paraId="7791E558" w14:textId="77777777" w:rsidTr="00284B97">
        <w:tc>
          <w:tcPr>
            <w:tcW w:w="2405" w:type="dxa"/>
          </w:tcPr>
          <w:p w14:paraId="662DEB8D" w14:textId="77777777" w:rsidR="0051268F" w:rsidRPr="007870AD" w:rsidRDefault="0051268F" w:rsidP="00284B97">
            <w:r>
              <w:t>Wrong answers</w:t>
            </w:r>
          </w:p>
        </w:tc>
        <w:tc>
          <w:tcPr>
            <w:tcW w:w="6611" w:type="dxa"/>
          </w:tcPr>
          <w:p w14:paraId="0AB25C77" w14:textId="77777777" w:rsidR="0051268F" w:rsidRPr="007870AD" w:rsidRDefault="0051268F" w:rsidP="00284B97">
            <w:r>
              <w:t>Incorrect Algorithm operation</w:t>
            </w:r>
          </w:p>
        </w:tc>
      </w:tr>
    </w:tbl>
    <w:p w14:paraId="33184FF0" w14:textId="77777777" w:rsidR="0051268F" w:rsidRPr="007870AD" w:rsidRDefault="0051268F" w:rsidP="0051268F"/>
    <w:p w14:paraId="46BF847A" w14:textId="77777777" w:rsidR="0051268F" w:rsidRPr="007870AD" w:rsidRDefault="0051268F" w:rsidP="0051268F">
      <w:r>
        <w:t>If you are using an IDE syntax errors are typically highlighted to you in much the same way as a word processor indicates spelling errors.</w:t>
      </w:r>
    </w:p>
    <w:p w14:paraId="3C4A1170" w14:textId="77777777" w:rsidR="0051268F" w:rsidRDefault="0051268F" w:rsidP="0051268F">
      <w:r>
        <w:t>For an Interpreted language like Python, to the developer there is no real difference between a ‘compile’ time error and a run time error in the way in which they are reported</w:t>
      </w:r>
    </w:p>
    <w:p w14:paraId="008BDCB8" w14:textId="77777777" w:rsidR="0051268F" w:rsidRPr="007870AD" w:rsidRDefault="0051268F" w:rsidP="0051268F">
      <w:r>
        <w:t>One of the most common errors, which can be a compile or run time error is the misspelling of variable names. This is particularly the case in languages like Python which are case sensitive. i.e. myVar and Myvar are different variables.</w:t>
      </w:r>
    </w:p>
    <w:p w14:paraId="109F28F5" w14:textId="77777777" w:rsidR="0051268F" w:rsidRDefault="0051268F" w:rsidP="0051268F">
      <w:r>
        <w:t xml:space="preserve">Debugging is really needed to deal with Run time errors or wrong answers. You may not realise the need to debug for wrong answer errors until they occur during testing (Lesson 8). </w:t>
      </w:r>
    </w:p>
    <w:p w14:paraId="44F2F5A1" w14:textId="77777777" w:rsidR="0051268F" w:rsidRDefault="0051268F" w:rsidP="0051268F">
      <w:r>
        <w:t xml:space="preserve">Run time errors you need to fix as you go as they can effectively stop development until resolved. </w:t>
      </w:r>
    </w:p>
    <w:p w14:paraId="37C5F06D" w14:textId="77777777" w:rsidR="0051268F" w:rsidRDefault="0051268F" w:rsidP="0051268F"/>
    <w:p w14:paraId="3FA559F8" w14:textId="77777777" w:rsidR="0051268F" w:rsidRDefault="0051268F" w:rsidP="0051268F">
      <w:pPr>
        <w:rPr>
          <w:b/>
        </w:rPr>
      </w:pPr>
      <w:r w:rsidRPr="00D3001F">
        <w:rPr>
          <w:b/>
        </w:rPr>
        <w:t>[Demo Debugger in IDLE]</w:t>
      </w:r>
    </w:p>
    <w:p w14:paraId="457946CD" w14:textId="77777777" w:rsidR="0051268F" w:rsidRDefault="0051268F" w:rsidP="0051268F">
      <w:r>
        <w:t xml:space="preserve">A tutorial on using the IDLE debugger can be found </w:t>
      </w:r>
      <w:hyperlink r:id="rId32" w:history="1">
        <w:r w:rsidRPr="00E21006">
          <w:rPr>
            <w:rStyle w:val="Hyperlink"/>
          </w:rPr>
          <w:t>here</w:t>
        </w:r>
      </w:hyperlink>
    </w:p>
    <w:p w14:paraId="589DF9CB" w14:textId="77777777" w:rsidR="0051268F" w:rsidRDefault="0051268F" w:rsidP="0051268F">
      <w:pPr>
        <w:rPr>
          <w:b/>
        </w:rPr>
      </w:pPr>
      <w:r w:rsidRPr="0028550C">
        <w:rPr>
          <w:b/>
        </w:rPr>
        <w:t xml:space="preserve">[Demo Debugger in Pycharm – showing use of </w:t>
      </w:r>
      <w:r>
        <w:rPr>
          <w:b/>
        </w:rPr>
        <w:t>breakpoints</w:t>
      </w:r>
      <w:r w:rsidRPr="0028550C">
        <w:rPr>
          <w:b/>
        </w:rPr>
        <w:t>]</w:t>
      </w:r>
    </w:p>
    <w:p w14:paraId="3F84B9FC" w14:textId="77777777" w:rsidR="0051268F" w:rsidRDefault="0051268F" w:rsidP="0051268F">
      <w:pPr>
        <w:rPr>
          <w:b/>
        </w:rPr>
      </w:pPr>
    </w:p>
    <w:p w14:paraId="61DFDF32" w14:textId="77777777" w:rsidR="0051268F" w:rsidRPr="0028550C" w:rsidRDefault="0051268F" w:rsidP="0051268F">
      <w:pPr>
        <w:rPr>
          <w:b/>
        </w:rPr>
      </w:pPr>
    </w:p>
    <w:p w14:paraId="64827B85" w14:textId="77777777" w:rsidR="0051268F" w:rsidRDefault="0051268F" w:rsidP="0051268F">
      <w:pPr>
        <w:pStyle w:val="Heading3"/>
      </w:pPr>
      <w:bookmarkStart w:id="18" w:name="_Toc465422142"/>
      <w:r>
        <w:lastRenderedPageBreak/>
        <w:t>What if I don’t have any tools</w:t>
      </w:r>
      <w:bookmarkEnd w:id="18"/>
    </w:p>
    <w:p w14:paraId="7CC98EE8" w14:textId="77777777" w:rsidR="0051268F" w:rsidRPr="000320D1" w:rsidRDefault="0051268F" w:rsidP="0051268F">
      <w:r>
        <w:t>If you do not have access to an IDE, you can create a simple debugging environment for yourself by adding additional code to your program. Typically, you might add;</w:t>
      </w:r>
    </w:p>
    <w:p w14:paraId="5B7C4235" w14:textId="77777777" w:rsidR="0051268F" w:rsidRDefault="0051268F" w:rsidP="0051268F">
      <w:pPr>
        <w:pStyle w:val="ListParagraph"/>
        <w:numPr>
          <w:ilvl w:val="0"/>
          <w:numId w:val="9"/>
        </w:numPr>
      </w:pPr>
      <w:r>
        <w:t>Dummy input to stop the program</w:t>
      </w:r>
    </w:p>
    <w:p w14:paraId="4904C2B2" w14:textId="77777777" w:rsidR="0051268F" w:rsidRDefault="0051268F" w:rsidP="0051268F">
      <w:pPr>
        <w:pStyle w:val="ListParagraph"/>
        <w:numPr>
          <w:ilvl w:val="0"/>
          <w:numId w:val="9"/>
        </w:numPr>
      </w:pPr>
      <w:r>
        <w:t>print statements for key variables</w:t>
      </w:r>
    </w:p>
    <w:p w14:paraId="56ADFF87" w14:textId="77777777" w:rsidR="0051268F" w:rsidRDefault="0051268F" w:rsidP="0051268F">
      <w:r>
        <w:t>When you have resolved the problem in one part of the program you could either remove these statements or simple comment them out, in case they are needed again. When you are happy that the program is working OK, you may want to remove the comments (or better, create a copy without the comments) as for interpreted languages such as Python, they will introduce a slight processing overhead.</w:t>
      </w:r>
    </w:p>
    <w:p w14:paraId="6C30C837" w14:textId="77777777" w:rsidR="0051268F" w:rsidRDefault="0051268F" w:rsidP="0051268F"/>
    <w:p w14:paraId="267DCE95" w14:textId="77777777" w:rsidR="0051268F" w:rsidRDefault="0051268F" w:rsidP="0051268F">
      <w:pPr>
        <w:pStyle w:val="Heading3"/>
      </w:pPr>
      <w:bookmarkStart w:id="19" w:name="_Toc465422143"/>
      <w:r>
        <w:t>How does Debugging differ from Testing?</w:t>
      </w:r>
      <w:bookmarkEnd w:id="19"/>
    </w:p>
    <w:p w14:paraId="436AF37C" w14:textId="77777777" w:rsidR="0051268F" w:rsidRDefault="0051268F" w:rsidP="0051268F"/>
    <w:p w14:paraId="790BAF37" w14:textId="77777777" w:rsidR="0051268F" w:rsidRDefault="0051268F" w:rsidP="0051268F">
      <w:r>
        <w:t>Debugging is the process of fixing things that are wrong with the program code.</w:t>
      </w:r>
    </w:p>
    <w:p w14:paraId="504DC2A5" w14:textId="77777777" w:rsidR="0051268F" w:rsidRDefault="0051268F" w:rsidP="0051268F">
      <w:r>
        <w:t xml:space="preserve">Testing is a planned process which aims to discover if anything is wrong with the program code. There can be many problems with your code which do not show up in the development process. They only become apparent because of methodical testing. Testing will only tell you that something is wrong, it won’t necessarily point you to the point in the code where the error is. </w:t>
      </w:r>
    </w:p>
    <w:p w14:paraId="523122E9" w14:textId="77777777" w:rsidR="0051268F" w:rsidRDefault="0051268F" w:rsidP="0051268F">
      <w:r>
        <w:t>Although testing can reveal run time errors, the testing process mainly highlights errors in the logic of the algorithm used in the program.</w:t>
      </w:r>
    </w:p>
    <w:p w14:paraId="42151EDC" w14:textId="77777777" w:rsidR="0051268F" w:rsidRDefault="0051268F" w:rsidP="0051268F">
      <w:r>
        <w:t>Testing is covered in more detail in Lesson 8.</w:t>
      </w:r>
    </w:p>
    <w:p w14:paraId="3F4DAC13" w14:textId="77777777" w:rsidR="0051268F" w:rsidRDefault="0051268F" w:rsidP="0051268F"/>
    <w:p w14:paraId="21CF19B0" w14:textId="77777777" w:rsidR="0051268F" w:rsidRDefault="0051268F">
      <w:r>
        <w:br w:type="page"/>
      </w:r>
    </w:p>
    <w:p w14:paraId="2119450A" w14:textId="4D05EE28" w:rsidR="0051268F" w:rsidRDefault="0051268F" w:rsidP="0051268F">
      <w:pPr>
        <w:pStyle w:val="Heading2"/>
      </w:pPr>
      <w:bookmarkStart w:id="20" w:name="_Toc465422144"/>
      <w:r>
        <w:lastRenderedPageBreak/>
        <w:t>Lesson 7 – More Python</w:t>
      </w:r>
      <w:bookmarkEnd w:id="20"/>
    </w:p>
    <w:p w14:paraId="49D1BB36" w14:textId="307E089B" w:rsidR="002A535D" w:rsidRDefault="002A535D" w:rsidP="002A535D"/>
    <w:p w14:paraId="0E07DA04" w14:textId="77777777" w:rsidR="002A535D" w:rsidRDefault="002A535D" w:rsidP="002A535D">
      <w:r>
        <w:t>The purpose of this lesson is to simply introduce you to a few more elements of the Python language which will be useful when you write your own complete programs. This is not an attempt to teach you the Python language, but simply to provide a set of snippets of Python code which you can adapt as needed.</w:t>
      </w:r>
    </w:p>
    <w:p w14:paraId="5E43854C" w14:textId="77777777" w:rsidR="002A535D" w:rsidRDefault="002A535D" w:rsidP="002A535D">
      <w:pPr>
        <w:pStyle w:val="Heading3"/>
      </w:pPr>
      <w:bookmarkStart w:id="21" w:name="_Toc465422145"/>
      <w:r>
        <w:t>Reading and Writing to a file</w:t>
      </w:r>
      <w:bookmarkEnd w:id="21"/>
    </w:p>
    <w:p w14:paraId="5F5D9723" w14:textId="77777777" w:rsidR="002A535D" w:rsidRDefault="002A535D" w:rsidP="002A535D">
      <w:r>
        <w:t>In the examples so far, any input required was either ‘hard wired’ into the program code by assigning values to variables in the code or has used the simple Python ‘input()’ function to get input from the user.</w:t>
      </w:r>
    </w:p>
    <w:p w14:paraId="247C1473" w14:textId="7252FD89" w:rsidR="002A535D" w:rsidRDefault="002A535D" w:rsidP="002A535D">
      <w:r>
        <w:t>In general, this is impractical and in most cases input and output comes from files and is sent to files.</w:t>
      </w:r>
    </w:p>
    <w:p w14:paraId="4729477C" w14:textId="77777777" w:rsidR="002A535D" w:rsidRDefault="002A535D" w:rsidP="002A535D">
      <w:r>
        <w:t>The following examples show files being read from and written to.</w:t>
      </w:r>
    </w:p>
    <w:p w14:paraId="15A8335F" w14:textId="77777777" w:rsidR="002A535D" w:rsidRDefault="002A535D" w:rsidP="002A535D">
      <w:r>
        <w:rPr>
          <w:noProof/>
          <w:lang w:eastAsia="en-GB"/>
        </w:rPr>
        <w:drawing>
          <wp:inline distT="0" distB="0" distL="0" distR="0" wp14:anchorId="179BF625" wp14:editId="553EAB9A">
            <wp:extent cx="5029636" cy="3307367"/>
            <wp:effectExtent l="0" t="0" r="0" b="762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029636" cy="3307367"/>
                    </a:xfrm>
                    <a:prstGeom prst="rect">
                      <a:avLst/>
                    </a:prstGeom>
                  </pic:spPr>
                </pic:pic>
              </a:graphicData>
            </a:graphic>
          </wp:inline>
        </w:drawing>
      </w:r>
    </w:p>
    <w:p w14:paraId="70C77663" w14:textId="77777777" w:rsidR="002A535D" w:rsidRDefault="002A535D" w:rsidP="002A535D">
      <w:r>
        <w:t>Points to note;</w:t>
      </w:r>
    </w:p>
    <w:p w14:paraId="2F159A9E" w14:textId="77777777" w:rsidR="002A535D" w:rsidRDefault="002A535D" w:rsidP="002A535D">
      <w:pPr>
        <w:pStyle w:val="ListParagraph"/>
        <w:numPr>
          <w:ilvl w:val="0"/>
          <w:numId w:val="14"/>
        </w:numPr>
      </w:pPr>
      <w:r>
        <w:t>The basic function to work with a file is open(). It takes two parameters the first is the name of the file you wish to open and the second indication of how you intend to use the file. (‘r’ = read, ‘w’ = write, ‘a’ = append)</w:t>
      </w:r>
    </w:p>
    <w:p w14:paraId="6AD9738A" w14:textId="77777777" w:rsidR="002A535D" w:rsidRDefault="002A535D" w:rsidP="002A535D">
      <w:pPr>
        <w:pStyle w:val="ListParagraph"/>
        <w:numPr>
          <w:ilvl w:val="0"/>
          <w:numId w:val="14"/>
        </w:numPr>
      </w:pPr>
      <w:r>
        <w:t>If you say you are going to write to a file and it doesn’t exist, then it will be created for you.</w:t>
      </w:r>
    </w:p>
    <w:p w14:paraId="333274A9" w14:textId="77777777" w:rsidR="002A535D" w:rsidRDefault="002A535D" w:rsidP="002A535D">
      <w:pPr>
        <w:pStyle w:val="ListParagraph"/>
        <w:numPr>
          <w:ilvl w:val="0"/>
          <w:numId w:val="14"/>
        </w:numPr>
      </w:pPr>
      <w:r>
        <w:t>If you say you are going to write to a file and it doesn’t exist, then you will overwrite any existing content</w:t>
      </w:r>
    </w:p>
    <w:p w14:paraId="31B2573B" w14:textId="77777777" w:rsidR="002A535D" w:rsidRDefault="002A535D" w:rsidP="002A535D">
      <w:pPr>
        <w:pStyle w:val="ListParagraph"/>
        <w:numPr>
          <w:ilvl w:val="0"/>
          <w:numId w:val="14"/>
        </w:numPr>
      </w:pPr>
      <w:r>
        <w:t>Append will also create the file if needed, but if the file does exist then anything written is written at the end of the existing contents in the file</w:t>
      </w:r>
    </w:p>
    <w:p w14:paraId="21C93220" w14:textId="77777777" w:rsidR="002A535D" w:rsidRDefault="002A535D" w:rsidP="002A535D">
      <w:pPr>
        <w:pStyle w:val="ListParagraph"/>
        <w:numPr>
          <w:ilvl w:val="0"/>
          <w:numId w:val="14"/>
        </w:numPr>
      </w:pPr>
      <w:r>
        <w:t>The open() function return a value of type file. This is often referred to as a file handle.</w:t>
      </w:r>
    </w:p>
    <w:p w14:paraId="3E94B83D" w14:textId="77777777" w:rsidR="002A535D" w:rsidRDefault="002A535D" w:rsidP="002A535D">
      <w:pPr>
        <w:pStyle w:val="ListParagraph"/>
        <w:numPr>
          <w:ilvl w:val="0"/>
          <w:numId w:val="14"/>
        </w:numPr>
      </w:pPr>
      <w:r>
        <w:t>A type of file is iterable. You can think of the file as being a list of items where each item is a single record in the file.</w:t>
      </w:r>
    </w:p>
    <w:p w14:paraId="6A6CC1FE" w14:textId="77777777" w:rsidR="002A535D" w:rsidRDefault="002A535D" w:rsidP="002A535D">
      <w:pPr>
        <w:pStyle w:val="ListParagraph"/>
        <w:numPr>
          <w:ilvl w:val="0"/>
          <w:numId w:val="14"/>
        </w:numPr>
      </w:pPr>
      <w:r>
        <w:lastRenderedPageBreak/>
        <w:t>Because it is iterable you can use the file as the sequence in a for loop in order to process each line of the file in turn. the loop variable (line in the examples) will automatically contain the next record read from the file.</w:t>
      </w:r>
    </w:p>
    <w:p w14:paraId="695B1233" w14:textId="77777777" w:rsidR="002A535D" w:rsidRDefault="002A535D" w:rsidP="002A535D">
      <w:pPr>
        <w:pStyle w:val="ListParagraph"/>
        <w:numPr>
          <w:ilvl w:val="0"/>
          <w:numId w:val="14"/>
        </w:numPr>
      </w:pPr>
      <w:r>
        <w:t>You write records to a file using the write() function of the file handle associated with the file you are writing to. In the example fw.write(line). line in this case is the whole record read but it could be any string value.</w:t>
      </w:r>
    </w:p>
    <w:p w14:paraId="65D62211" w14:textId="77777777" w:rsidR="002A535D" w:rsidRDefault="002A535D" w:rsidP="002A535D">
      <w:pPr>
        <w:pStyle w:val="ListParagraph"/>
        <w:numPr>
          <w:ilvl w:val="0"/>
          <w:numId w:val="14"/>
        </w:numPr>
      </w:pPr>
      <w:r>
        <w:t>If you just wanted to read a single record from a file you could use a statement like;</w:t>
      </w:r>
      <w:r>
        <w:br/>
        <w:t xml:space="preserve">  ‘line = fr.readline()’</w:t>
      </w:r>
    </w:p>
    <w:p w14:paraId="62E5C376" w14:textId="77777777" w:rsidR="002A535D" w:rsidRDefault="002A535D" w:rsidP="002A535D">
      <w:pPr>
        <w:pStyle w:val="ListParagraph"/>
        <w:numPr>
          <w:ilvl w:val="0"/>
          <w:numId w:val="14"/>
        </w:numPr>
      </w:pPr>
      <w:r>
        <w:t>When you have finished processing a file you should close the file using the close() procedure of the file handle (e.g fr.close() )</w:t>
      </w:r>
    </w:p>
    <w:p w14:paraId="2388652E" w14:textId="77777777" w:rsidR="002A535D" w:rsidRDefault="002A535D" w:rsidP="002A535D">
      <w:r>
        <w:t>The code is in the file files.py in the code folder.</w:t>
      </w:r>
    </w:p>
    <w:p w14:paraId="429E4AFC" w14:textId="77777777" w:rsidR="002A535D" w:rsidRDefault="002A535D" w:rsidP="002A535D">
      <w:pPr>
        <w:pStyle w:val="Heading3"/>
      </w:pPr>
      <w:bookmarkStart w:id="22" w:name="_Toc465422146"/>
      <w:r>
        <w:t>Lists</w:t>
      </w:r>
      <w:bookmarkEnd w:id="22"/>
      <w:r>
        <w:t xml:space="preserve"> </w:t>
      </w:r>
    </w:p>
    <w:p w14:paraId="4DAF8501" w14:textId="77777777" w:rsidR="002A535D" w:rsidRDefault="002A535D" w:rsidP="002A535D">
      <w:r>
        <w:t>We have already seen list in use when we looked at the ‘for’ construct in lesson 4.</w:t>
      </w:r>
    </w:p>
    <w:p w14:paraId="618E60EF" w14:textId="77777777" w:rsidR="002A535D" w:rsidRDefault="002A535D" w:rsidP="002A535D">
      <w:r>
        <w:t>The examples below illustrate the use of lists.</w:t>
      </w:r>
    </w:p>
    <w:p w14:paraId="2E29AE68" w14:textId="77777777" w:rsidR="002A535D" w:rsidRDefault="002A535D" w:rsidP="002A535D">
      <w:r>
        <w:rPr>
          <w:noProof/>
          <w:lang w:eastAsia="en-GB"/>
        </w:rPr>
        <w:drawing>
          <wp:inline distT="0" distB="0" distL="0" distR="0" wp14:anchorId="604A1BB2" wp14:editId="161552F5">
            <wp:extent cx="4915326" cy="5570703"/>
            <wp:effectExtent l="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915326" cy="5570703"/>
                    </a:xfrm>
                    <a:prstGeom prst="rect">
                      <a:avLst/>
                    </a:prstGeom>
                  </pic:spPr>
                </pic:pic>
              </a:graphicData>
            </a:graphic>
          </wp:inline>
        </w:drawing>
      </w:r>
    </w:p>
    <w:p w14:paraId="10148FBF" w14:textId="77777777" w:rsidR="002A535D" w:rsidRDefault="002A535D" w:rsidP="002A535D">
      <w:r>
        <w:t>Points to note;</w:t>
      </w:r>
    </w:p>
    <w:p w14:paraId="7FDB3C31" w14:textId="77777777" w:rsidR="002A535D" w:rsidRDefault="002A535D" w:rsidP="002A535D">
      <w:pPr>
        <w:pStyle w:val="ListParagraph"/>
        <w:numPr>
          <w:ilvl w:val="0"/>
          <w:numId w:val="18"/>
        </w:numPr>
      </w:pPr>
      <w:r>
        <w:lastRenderedPageBreak/>
        <w:t>Lists are enclosed with [] brackets.</w:t>
      </w:r>
    </w:p>
    <w:p w14:paraId="18A131A5" w14:textId="77777777" w:rsidR="002A535D" w:rsidRDefault="002A535D" w:rsidP="002A535D">
      <w:pPr>
        <w:pStyle w:val="ListParagraph"/>
        <w:numPr>
          <w:ilvl w:val="0"/>
          <w:numId w:val="18"/>
        </w:numPr>
      </w:pPr>
      <w:r>
        <w:t>The entries in the list don’t have to be the same type.</w:t>
      </w:r>
    </w:p>
    <w:p w14:paraId="7AFA3492" w14:textId="77777777" w:rsidR="002A535D" w:rsidRDefault="002A535D" w:rsidP="002A535D">
      <w:pPr>
        <w:pStyle w:val="ListParagraph"/>
        <w:numPr>
          <w:ilvl w:val="0"/>
          <w:numId w:val="18"/>
        </w:numPr>
      </w:pPr>
      <w:r>
        <w:t>Individual items can be accessed by using the index number in {} brackets. Remember that indexing starts at 0 not 1</w:t>
      </w:r>
    </w:p>
    <w:p w14:paraId="6BBFB6A1" w14:textId="77777777" w:rsidR="002A535D" w:rsidRDefault="002A535D" w:rsidP="002A535D">
      <w:pPr>
        <w:pStyle w:val="ListParagraph"/>
        <w:numPr>
          <w:ilvl w:val="0"/>
          <w:numId w:val="18"/>
        </w:numPr>
      </w:pPr>
      <w:r>
        <w:t>To access all of the items, you can iterate over them using a ‘for’ loop.</w:t>
      </w:r>
    </w:p>
    <w:p w14:paraId="34CE266A" w14:textId="77777777" w:rsidR="002A535D" w:rsidRDefault="002A535D" w:rsidP="002A535D">
      <w:pPr>
        <w:pStyle w:val="ListParagraph"/>
        <w:numPr>
          <w:ilvl w:val="0"/>
          <w:numId w:val="18"/>
        </w:numPr>
      </w:pPr>
      <w:r>
        <w:t>Items can be added using the append() function and removed using the del function.</w:t>
      </w:r>
    </w:p>
    <w:p w14:paraId="63A487F3" w14:textId="77777777" w:rsidR="002A535D" w:rsidRDefault="002A535D" w:rsidP="002A535D">
      <w:r>
        <w:t>The code is in the file lists.py in the code folder</w:t>
      </w:r>
    </w:p>
    <w:p w14:paraId="3A004E25" w14:textId="77777777" w:rsidR="002A535D" w:rsidRDefault="002A535D" w:rsidP="002A535D">
      <w:r>
        <w:t xml:space="preserve">A more complete list of Python list functions can be found here </w:t>
      </w:r>
      <w:hyperlink r:id="rId35" w:history="1">
        <w:r w:rsidRPr="00B8528F">
          <w:rPr>
            <w:rStyle w:val="Hyperlink"/>
          </w:rPr>
          <w:t>http://www.tutorialspoint.com/python/python_lists.htm</w:t>
        </w:r>
      </w:hyperlink>
      <w:r>
        <w:t xml:space="preserve"> </w:t>
      </w:r>
    </w:p>
    <w:p w14:paraId="38C2A541" w14:textId="77777777" w:rsidR="002A535D" w:rsidRDefault="002A535D" w:rsidP="002A535D">
      <w:pPr>
        <w:pStyle w:val="Heading3"/>
      </w:pPr>
    </w:p>
    <w:p w14:paraId="1E4A70DA" w14:textId="77777777" w:rsidR="002A535D" w:rsidRDefault="002A535D" w:rsidP="002A535D">
      <w:pPr>
        <w:pStyle w:val="Heading3"/>
      </w:pPr>
      <w:bookmarkStart w:id="23" w:name="_Toc465422147"/>
      <w:r>
        <w:t>String Functions</w:t>
      </w:r>
      <w:bookmarkEnd w:id="23"/>
    </w:p>
    <w:p w14:paraId="28D8248D" w14:textId="77777777" w:rsidR="002A535D" w:rsidRDefault="002A535D" w:rsidP="002A535D">
      <w:r>
        <w:t xml:space="preserve">The is a whole variety of string functions available in Python. A full list is provided in the official documentation for v2.x here </w:t>
      </w:r>
      <w:hyperlink r:id="rId36" w:anchor="string-functions" w:history="1">
        <w:r w:rsidRPr="00785D58">
          <w:rPr>
            <w:rStyle w:val="Hyperlink"/>
          </w:rPr>
          <w:t>https://docs.python.org/2/library/string.html#string-functions</w:t>
        </w:r>
      </w:hyperlink>
      <w:r>
        <w:t xml:space="preserve"> .</w:t>
      </w:r>
    </w:p>
    <w:p w14:paraId="06FF0866" w14:textId="77777777" w:rsidR="002A535D" w:rsidRDefault="002A535D" w:rsidP="002A535D">
      <w:r>
        <w:t>For our programming tasks today we really only need one and that is called split. The following examples demonstrates the use of the string split function.</w:t>
      </w:r>
    </w:p>
    <w:p w14:paraId="00F1D600" w14:textId="77777777" w:rsidR="002A535D" w:rsidRDefault="002A535D" w:rsidP="002A535D">
      <w:r>
        <w:rPr>
          <w:noProof/>
          <w:lang w:eastAsia="en-GB"/>
        </w:rPr>
        <w:drawing>
          <wp:inline distT="0" distB="0" distL="0" distR="0" wp14:anchorId="4B1C4BEF" wp14:editId="1799DBE1">
            <wp:extent cx="4861981" cy="1181202"/>
            <wp:effectExtent l="0" t="0" r="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861981" cy="1181202"/>
                    </a:xfrm>
                    <a:prstGeom prst="rect">
                      <a:avLst/>
                    </a:prstGeom>
                  </pic:spPr>
                </pic:pic>
              </a:graphicData>
            </a:graphic>
          </wp:inline>
        </w:drawing>
      </w:r>
    </w:p>
    <w:p w14:paraId="58AB602B" w14:textId="77777777" w:rsidR="002A535D" w:rsidRDefault="002A535D" w:rsidP="002A535D">
      <w:r>
        <w:t>Points to note;</w:t>
      </w:r>
    </w:p>
    <w:p w14:paraId="419524DE" w14:textId="77777777" w:rsidR="002A535D" w:rsidRDefault="002A535D" w:rsidP="002A535D">
      <w:pPr>
        <w:pStyle w:val="ListParagraph"/>
        <w:numPr>
          <w:ilvl w:val="0"/>
          <w:numId w:val="16"/>
        </w:numPr>
      </w:pPr>
      <w:r>
        <w:t>split is a function which returns a list of strings.</w:t>
      </w:r>
    </w:p>
    <w:p w14:paraId="11B43663" w14:textId="77777777" w:rsidR="002A535D" w:rsidRDefault="002A535D" w:rsidP="002A535D">
      <w:pPr>
        <w:pStyle w:val="ListParagraph"/>
        <w:numPr>
          <w:ilvl w:val="0"/>
          <w:numId w:val="16"/>
        </w:numPr>
      </w:pPr>
      <w:r>
        <w:t>The single parameter to split is the character that you want to split the string on. A ‘,’ being quite typical but it could be any single character.</w:t>
      </w:r>
    </w:p>
    <w:p w14:paraId="4997305B" w14:textId="77777777" w:rsidR="002A535D" w:rsidRPr="00520C8E" w:rsidRDefault="002A535D" w:rsidP="002A535D">
      <w:r>
        <w:t>The code is in the file split.py in the code folder</w:t>
      </w:r>
    </w:p>
    <w:p w14:paraId="4826FC55" w14:textId="77777777" w:rsidR="002A535D" w:rsidRDefault="002A535D" w:rsidP="002A535D">
      <w:pPr>
        <w:pStyle w:val="Heading3"/>
      </w:pPr>
      <w:bookmarkStart w:id="24" w:name="_Toc465422148"/>
      <w:r>
        <w:t>Defining Functions</w:t>
      </w:r>
      <w:bookmarkEnd w:id="24"/>
    </w:p>
    <w:p w14:paraId="1AAB2A97" w14:textId="77777777" w:rsidR="002A535D" w:rsidRDefault="002A535D" w:rsidP="002A535D">
      <w:r>
        <w:t xml:space="preserve">All programming language allow developers to create their own functions or procedures. These are sections of code which are written separately from the main program code, but possibly in the same file and used by the main program. They are generally a way of avoiding repetition and making the code more tidy and easier to read. </w:t>
      </w:r>
    </w:p>
    <w:p w14:paraId="338D90F0" w14:textId="77777777" w:rsidR="002A535D" w:rsidRDefault="002A535D" w:rsidP="002A535D">
      <w:r>
        <w:t>The only real difference between a function and a procedure is that a function returns a value and a procedure does not.</w:t>
      </w:r>
    </w:p>
    <w:p w14:paraId="58FE15DC" w14:textId="77777777" w:rsidR="002A535D" w:rsidRDefault="002A535D" w:rsidP="002A535D">
      <w:r>
        <w:t>The following examples show the definition and use of some local functions (i.e. in the same code file as the main program)</w:t>
      </w:r>
    </w:p>
    <w:p w14:paraId="26998E7C" w14:textId="77777777" w:rsidR="002A535D" w:rsidRDefault="002A535D" w:rsidP="002A535D">
      <w:r>
        <w:rPr>
          <w:noProof/>
          <w:lang w:eastAsia="en-GB"/>
        </w:rPr>
        <w:lastRenderedPageBreak/>
        <w:drawing>
          <wp:inline distT="0" distB="0" distL="0" distR="0" wp14:anchorId="0495083B" wp14:editId="64696977">
            <wp:extent cx="3894157" cy="3154953"/>
            <wp:effectExtent l="0" t="0" r="0" b="762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3894157" cy="3154953"/>
                    </a:xfrm>
                    <a:prstGeom prst="rect">
                      <a:avLst/>
                    </a:prstGeom>
                  </pic:spPr>
                </pic:pic>
              </a:graphicData>
            </a:graphic>
          </wp:inline>
        </w:drawing>
      </w:r>
    </w:p>
    <w:p w14:paraId="6BFC04A9" w14:textId="77777777" w:rsidR="002A535D" w:rsidRDefault="002A535D" w:rsidP="002A535D">
      <w:r>
        <w:t>Points to note;</w:t>
      </w:r>
    </w:p>
    <w:p w14:paraId="3E4BAA86" w14:textId="77777777" w:rsidR="002A535D" w:rsidRDefault="002A535D" w:rsidP="002A535D">
      <w:pPr>
        <w:pStyle w:val="ListParagraph"/>
        <w:numPr>
          <w:ilvl w:val="0"/>
          <w:numId w:val="15"/>
        </w:numPr>
      </w:pPr>
      <w:r>
        <w:t xml:space="preserve">The definition of a function (or procedure) starts with the def keyword and is followed by the name of the function with any parameters used by the function in brackets. </w:t>
      </w:r>
    </w:p>
    <w:p w14:paraId="77D9BC81" w14:textId="77777777" w:rsidR="002A535D" w:rsidRDefault="002A535D" w:rsidP="002A535D">
      <w:pPr>
        <w:pStyle w:val="ListParagraph"/>
        <w:numPr>
          <w:ilvl w:val="0"/>
          <w:numId w:val="15"/>
        </w:numPr>
      </w:pPr>
      <w:r>
        <w:t>The definition clause is terminated with a ‘:’ which causes indentation on the next and subsequent lines. All of these lines form the statements which make up the function. The function ends after the indentation is removed.</w:t>
      </w:r>
    </w:p>
    <w:p w14:paraId="77219B4B" w14:textId="77777777" w:rsidR="002A535D" w:rsidRDefault="002A535D" w:rsidP="002A535D">
      <w:pPr>
        <w:pStyle w:val="ListParagraph"/>
        <w:numPr>
          <w:ilvl w:val="0"/>
          <w:numId w:val="15"/>
        </w:numPr>
      </w:pPr>
      <w:r>
        <w:t xml:space="preserve">Within the function, the parameters behave just like variables whose initial values will those that they were given when the function was called. </w:t>
      </w:r>
    </w:p>
    <w:p w14:paraId="5F4F84F4" w14:textId="77777777" w:rsidR="002A535D" w:rsidRDefault="002A535D" w:rsidP="002A535D">
      <w:pPr>
        <w:pStyle w:val="ListParagraph"/>
        <w:numPr>
          <w:ilvl w:val="0"/>
          <w:numId w:val="15"/>
        </w:numPr>
      </w:pPr>
      <w:r>
        <w:t>functions have a return statement which specifies the value to be returned. This is the value assigned to the variable on the left-hand side of the call to the function. (printme in the example above)</w:t>
      </w:r>
    </w:p>
    <w:p w14:paraId="08AC7676" w14:textId="77777777" w:rsidR="002A535D" w:rsidRDefault="002A535D" w:rsidP="002A535D">
      <w:pPr>
        <w:pStyle w:val="ListParagraph"/>
        <w:numPr>
          <w:ilvl w:val="0"/>
          <w:numId w:val="15"/>
        </w:numPr>
      </w:pPr>
      <w:r>
        <w:t>You call (run the code) a function simply by providing its name and values for its parameters just as you would for any builtin function.</w:t>
      </w:r>
    </w:p>
    <w:p w14:paraId="5B493CF8" w14:textId="77777777" w:rsidR="002A535D" w:rsidRDefault="002A535D" w:rsidP="002A535D">
      <w:r>
        <w:t>The code is in the file functions.py in the code folder</w:t>
      </w:r>
    </w:p>
    <w:p w14:paraId="23B4E776" w14:textId="77777777" w:rsidR="002A535D" w:rsidRPr="00280D1E" w:rsidRDefault="002A535D" w:rsidP="002A535D"/>
    <w:p w14:paraId="6E206CE3" w14:textId="77777777" w:rsidR="002A535D" w:rsidRPr="00520C8E" w:rsidRDefault="002A535D" w:rsidP="002A535D">
      <w:pPr>
        <w:pStyle w:val="Heading3"/>
      </w:pPr>
    </w:p>
    <w:p w14:paraId="6CFE2431" w14:textId="77777777" w:rsidR="002A535D" w:rsidRDefault="002A535D" w:rsidP="002A535D">
      <w:pPr>
        <w:pStyle w:val="Heading3"/>
      </w:pPr>
      <w:bookmarkStart w:id="25" w:name="_Toc465422149"/>
      <w:r>
        <w:t>Using parameters in main program</w:t>
      </w:r>
      <w:bookmarkEnd w:id="25"/>
    </w:p>
    <w:p w14:paraId="6CBF6302" w14:textId="77777777" w:rsidR="002A535D" w:rsidRDefault="002A535D" w:rsidP="002A535D">
      <w:r>
        <w:t>If you want to run your program directly from the command line as we did in lesson 5 and don’t want to be prompting the user for input, you can provide values for variables directly on the commandline when you run the program.</w:t>
      </w:r>
    </w:p>
    <w:p w14:paraId="054643A2" w14:textId="77777777" w:rsidR="002A535D" w:rsidRDefault="002A535D" w:rsidP="002A535D">
      <w:r>
        <w:t>You provide the parameters  immediately after the program name separating the parameters with a space.</w:t>
      </w:r>
    </w:p>
    <w:p w14:paraId="739D53B9" w14:textId="2CAABB74" w:rsidR="002A535D" w:rsidRDefault="002A535D" w:rsidP="002A535D">
      <w:r>
        <w:t>The code below gives a</w:t>
      </w:r>
      <w:r w:rsidR="009C757C">
        <w:t xml:space="preserve">n </w:t>
      </w:r>
      <w:r>
        <w:t>example of how the arguments can be retrieved from the command line call;</w:t>
      </w:r>
    </w:p>
    <w:p w14:paraId="75A1D10C" w14:textId="77777777" w:rsidR="002A535D" w:rsidRDefault="002A535D" w:rsidP="002A535D">
      <w:r>
        <w:rPr>
          <w:noProof/>
          <w:lang w:eastAsia="en-GB"/>
        </w:rPr>
        <w:lastRenderedPageBreak/>
        <w:drawing>
          <wp:inline distT="0" distB="0" distL="0" distR="0" wp14:anchorId="3AFFF69D" wp14:editId="08A4AC98">
            <wp:extent cx="3955123" cy="1546994"/>
            <wp:effectExtent l="0" t="0" r="7620"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955123" cy="1546994"/>
                    </a:xfrm>
                    <a:prstGeom prst="rect">
                      <a:avLst/>
                    </a:prstGeom>
                  </pic:spPr>
                </pic:pic>
              </a:graphicData>
            </a:graphic>
          </wp:inline>
        </w:drawing>
      </w:r>
      <w:r>
        <w:t xml:space="preserve"> </w:t>
      </w:r>
    </w:p>
    <w:p w14:paraId="5BDDA87A" w14:textId="77777777" w:rsidR="002A535D" w:rsidRDefault="002A535D" w:rsidP="002A535D"/>
    <w:p w14:paraId="6195388B" w14:textId="77777777" w:rsidR="002A535D" w:rsidRDefault="002A535D" w:rsidP="002A535D">
      <w:r>
        <w:t>It can be called from the command line like this;</w:t>
      </w:r>
    </w:p>
    <w:p w14:paraId="34A71FBD" w14:textId="77777777" w:rsidR="002A535D" w:rsidRDefault="002A535D" w:rsidP="002A535D">
      <w:pPr>
        <w:pStyle w:val="code"/>
      </w:pPr>
      <w:r w:rsidRPr="005E16F4">
        <w:t>&gt;commandlineargs.py "abc" "def"</w:t>
      </w:r>
    </w:p>
    <w:p w14:paraId="0A795713" w14:textId="77777777" w:rsidR="002A535D" w:rsidRDefault="002A535D" w:rsidP="002A535D"/>
    <w:p w14:paraId="6C0E3D54" w14:textId="77777777" w:rsidR="002A535D" w:rsidRDefault="002A535D" w:rsidP="002A535D">
      <w:r>
        <w:t>Points to note;</w:t>
      </w:r>
    </w:p>
    <w:p w14:paraId="7953C004" w14:textId="77777777" w:rsidR="002A535D" w:rsidRDefault="002A535D" w:rsidP="002A535D">
      <w:pPr>
        <w:pStyle w:val="ListParagraph"/>
        <w:numPr>
          <w:ilvl w:val="0"/>
          <w:numId w:val="17"/>
        </w:numPr>
      </w:pPr>
      <w:r>
        <w:t>In the call the parameters are separated  from the program name and each other by spaces.</w:t>
      </w:r>
    </w:p>
    <w:p w14:paraId="1CFA4713" w14:textId="77777777" w:rsidR="002A535D" w:rsidRDefault="002A535D" w:rsidP="002A535D">
      <w:pPr>
        <w:pStyle w:val="ListParagraph"/>
        <w:numPr>
          <w:ilvl w:val="0"/>
          <w:numId w:val="17"/>
        </w:numPr>
      </w:pPr>
      <w:r>
        <w:t>The arguments are returned a list of strings.</w:t>
      </w:r>
    </w:p>
    <w:p w14:paraId="488573DA" w14:textId="77777777" w:rsidR="002A535D" w:rsidRDefault="002A535D" w:rsidP="002A535D">
      <w:pPr>
        <w:pStyle w:val="ListParagraph"/>
        <w:numPr>
          <w:ilvl w:val="0"/>
          <w:numId w:val="17"/>
        </w:numPr>
      </w:pPr>
      <w:r>
        <w:t>The program name is counted as an argument (sys.argv[0])</w:t>
      </w:r>
    </w:p>
    <w:p w14:paraId="42BA44C4" w14:textId="77777777" w:rsidR="002A535D" w:rsidRDefault="002A535D" w:rsidP="002A535D">
      <w:pPr>
        <w:pStyle w:val="ListParagraph"/>
        <w:numPr>
          <w:ilvl w:val="0"/>
          <w:numId w:val="17"/>
        </w:numPr>
      </w:pPr>
      <w:r>
        <w:t>In order to access the arguments from within your program, you need to inport the ‘sys’ package.</w:t>
      </w:r>
    </w:p>
    <w:p w14:paraId="7EECF37C" w14:textId="77777777" w:rsidR="002A535D" w:rsidRDefault="002A535D" w:rsidP="002A535D">
      <w:r>
        <w:t>The code is in the file commandlineargs.py in the code folder.</w:t>
      </w:r>
    </w:p>
    <w:p w14:paraId="6345C58B" w14:textId="77777777" w:rsidR="002A535D" w:rsidRDefault="002A535D" w:rsidP="002A535D"/>
    <w:p w14:paraId="06B85C1D" w14:textId="77777777" w:rsidR="002A535D" w:rsidRDefault="002A535D" w:rsidP="002A535D">
      <w:pPr>
        <w:pStyle w:val="Heading1"/>
      </w:pPr>
      <w:bookmarkStart w:id="26" w:name="_Toc465422150"/>
      <w:r>
        <w:t>Python on-line documentation</w:t>
      </w:r>
      <w:bookmarkEnd w:id="26"/>
    </w:p>
    <w:p w14:paraId="69B26640" w14:textId="23EC1AF0" w:rsidR="002A535D" w:rsidRDefault="002A535D" w:rsidP="002A535D">
      <w:r>
        <w:t>The python.org website has a comprehensive set of documents describing all aspects of the Python language, both the current and previous releases. Note that there are two ‘current’ versions at any one time; one is the v3.x stream and the other is the v2.7.x stream. The languages a slightly different, although in the code that we are writing the only noticeable difference will be in the print statement as it is in v2.7.x and the print function as it is  v3.x stream.</w:t>
      </w:r>
      <w:r w:rsidR="009C757C">
        <w:t xml:space="preserve"> There is also a difference in how v2.7 handles input stings. The function raw_input() should be used in preference to input().</w:t>
      </w:r>
    </w:p>
    <w:p w14:paraId="7C099B69" w14:textId="77777777" w:rsidR="002A535D" w:rsidRDefault="002A535D" w:rsidP="002A535D">
      <w:r>
        <w:t>The formal documentation can be a bit heavy going to anyone new to coding. If you have a simple problem like ‘how does the str function work in python’, you might be better off putting it in to Google and checking out the responses. Organisations like StackOverflow are particularly good at providing answers with examples. You will also find many other forums this way which will allow you to put questions to more experienced Python users.</w:t>
      </w:r>
    </w:p>
    <w:p w14:paraId="778E5D5A" w14:textId="77777777" w:rsidR="002A535D" w:rsidRPr="002A535D" w:rsidRDefault="002A535D" w:rsidP="002A535D"/>
    <w:p w14:paraId="6E9FF07C" w14:textId="69BB2EF9" w:rsidR="0051268F" w:rsidRDefault="0051268F">
      <w:r>
        <w:br w:type="page"/>
      </w:r>
    </w:p>
    <w:p w14:paraId="28D9A25F" w14:textId="77777777" w:rsidR="00D61B15" w:rsidRDefault="00D61B15" w:rsidP="00D61B15">
      <w:pPr>
        <w:pStyle w:val="Heading2"/>
      </w:pPr>
      <w:bookmarkStart w:id="27" w:name="_Toc465422151"/>
      <w:r>
        <w:lastRenderedPageBreak/>
        <w:t>Lesson 8 – Introduction to Testing</w:t>
      </w:r>
      <w:bookmarkEnd w:id="27"/>
    </w:p>
    <w:p w14:paraId="4036EB7B" w14:textId="77777777" w:rsidR="00D61B15" w:rsidRDefault="00D61B15" w:rsidP="00D61B15"/>
    <w:p w14:paraId="15F4A6C7" w14:textId="77777777" w:rsidR="00D61B15" w:rsidRDefault="00D61B15" w:rsidP="00D61B15">
      <w:r>
        <w:t>What is the difference between debugging and Testing?</w:t>
      </w:r>
    </w:p>
    <w:p w14:paraId="65AED2A5" w14:textId="77777777" w:rsidR="00D61B15" w:rsidRDefault="00D61B15" w:rsidP="00D61B15">
      <w:r>
        <w:t>In Lesson 6 we said that; Testing is a planned process which aims to discover if anything is wrong with the program code. We also said that the most likely problem was that the programming logic for the algorithm was incorrect. Debugging on the other hand is the process of detecting and correction the errors in the programming logic.</w:t>
      </w:r>
    </w:p>
    <w:p w14:paraId="7ED3E02D" w14:textId="77777777" w:rsidR="00D61B15" w:rsidRDefault="00D61B15" w:rsidP="00D61B15">
      <w:pPr>
        <w:rPr>
          <w:rFonts w:ascii="Open Sans" w:hAnsi="Open Sans"/>
          <w:color w:val="313131"/>
          <w:sz w:val="21"/>
          <w:szCs w:val="21"/>
        </w:rPr>
      </w:pPr>
      <w:r>
        <w:t xml:space="preserve">Perhaps an indication of how important software testing is considered to be, is the fact that it is covered by a set of ISO (International Standards Organisation) Standards (ISO 20119-1 to 5). </w:t>
      </w:r>
    </w:p>
    <w:p w14:paraId="214C0F31" w14:textId="77777777" w:rsidR="00D61B15" w:rsidRDefault="00D61B15" w:rsidP="00D61B15">
      <w:r>
        <w:t>All computer programs, whether they appear to be working or not should be comprehensively tested. The actual extent of the testing will depend on the size complexity and criticality of the program.</w:t>
      </w:r>
    </w:p>
    <w:p w14:paraId="7DEF938D" w14:textId="77777777" w:rsidR="00D61B15" w:rsidRDefault="00D61B15" w:rsidP="00D61B15">
      <w:r>
        <w:t>The answer to the question; When have we done enough testing? is often quoted as; ‘</w:t>
      </w:r>
      <w:r>
        <w:rPr>
          <w:i/>
        </w:rPr>
        <w:t>When you have either run out of money or run out of time</w:t>
      </w:r>
      <w:r>
        <w:t>’. This may seem like a rather flippant response, but what is significant about it is that it makes no attempt to suggest that it is when you have found (and dealt with) all of the Bugs. There is simply no way of knowing if this has been done or not.</w:t>
      </w:r>
    </w:p>
    <w:p w14:paraId="6AFC96BC" w14:textId="77777777" w:rsidR="00D61B15" w:rsidRDefault="00D61B15" w:rsidP="00D61B15"/>
    <w:p w14:paraId="772F96B7" w14:textId="77777777" w:rsidR="00D61B15" w:rsidRDefault="00D61B15" w:rsidP="00D61B15">
      <w:pPr>
        <w:pStyle w:val="Heading3"/>
      </w:pPr>
      <w:bookmarkStart w:id="28" w:name="_Toc465422152"/>
      <w:r>
        <w:t>Testing approach</w:t>
      </w:r>
      <w:bookmarkEnd w:id="28"/>
    </w:p>
    <w:p w14:paraId="77B5E463" w14:textId="77777777" w:rsidR="00D61B15" w:rsidRDefault="00D61B15" w:rsidP="00D61B15">
      <w:r>
        <w:t>There are three key points;</w:t>
      </w:r>
    </w:p>
    <w:p w14:paraId="18079830" w14:textId="77777777" w:rsidR="00D61B15" w:rsidRDefault="00D61B15" w:rsidP="00D61B15">
      <w:pPr>
        <w:pStyle w:val="ListParagraph"/>
        <w:numPr>
          <w:ilvl w:val="0"/>
          <w:numId w:val="19"/>
        </w:numPr>
        <w:spacing w:line="256" w:lineRule="auto"/>
      </w:pPr>
      <w:r>
        <w:t>Have a plan! – start it early!</w:t>
      </w:r>
    </w:p>
    <w:p w14:paraId="76662467" w14:textId="77777777" w:rsidR="00D61B15" w:rsidRDefault="00D61B15" w:rsidP="00D61B15">
      <w:pPr>
        <w:pStyle w:val="ListParagraph"/>
        <w:numPr>
          <w:ilvl w:val="0"/>
          <w:numId w:val="19"/>
        </w:numPr>
        <w:spacing w:line="256" w:lineRule="auto"/>
      </w:pPr>
      <w:r>
        <w:t>Know what you are testing for</w:t>
      </w:r>
    </w:p>
    <w:p w14:paraId="478F81BF" w14:textId="77777777" w:rsidR="00D61B15" w:rsidRDefault="00D61B15" w:rsidP="00D61B15">
      <w:pPr>
        <w:pStyle w:val="ListParagraph"/>
        <w:numPr>
          <w:ilvl w:val="0"/>
          <w:numId w:val="19"/>
        </w:numPr>
        <w:spacing w:line="256" w:lineRule="auto"/>
      </w:pPr>
      <w:r>
        <w:t>Know what results you expect from any given set of test conditions</w:t>
      </w:r>
    </w:p>
    <w:p w14:paraId="67715FD1" w14:textId="77777777" w:rsidR="00D61B15" w:rsidRDefault="00D61B15" w:rsidP="00D61B15"/>
    <w:p w14:paraId="0375B031" w14:textId="77777777" w:rsidR="00D61B15" w:rsidRDefault="00D61B15" w:rsidP="00D61B15">
      <w:pPr>
        <w:pStyle w:val="Heading3"/>
      </w:pPr>
      <w:bookmarkStart w:id="29" w:name="_Toc465422153"/>
      <w:r>
        <w:t>Constructing a plan</w:t>
      </w:r>
      <w:bookmarkEnd w:id="29"/>
    </w:p>
    <w:p w14:paraId="54F5046B" w14:textId="77777777" w:rsidR="00D61B15" w:rsidRDefault="00D61B15" w:rsidP="00D61B15">
      <w:r>
        <w:t>You can start constructing a test plan as soon as you have the program specification. In our case we will assume the description of the program will serve as a specification, although in reality a program specification is a more rigorous document than a simple description.</w:t>
      </w:r>
    </w:p>
    <w:p w14:paraId="56B754B0" w14:textId="77777777" w:rsidR="00D61B15" w:rsidRDefault="00D61B15" w:rsidP="00D61B15">
      <w:r>
        <w:t xml:space="preserve">There are two aspects of your program that you are looking to test as thoroughly as possible. </w:t>
      </w:r>
    </w:p>
    <w:p w14:paraId="5238B948" w14:textId="77777777" w:rsidR="00D61B15" w:rsidRDefault="00D61B15" w:rsidP="00D61B15">
      <w:r>
        <w:t>The first is to ensure that you program will behave as expected with all possible inputs and values for the variables used in the program. The testing of inputs is particularly important, as you may not be in complete control of this when the program is run.  It is very difficult to test all combinations of internal variables so we will focus on the inputs.</w:t>
      </w:r>
    </w:p>
    <w:p w14:paraId="6528D4B9" w14:textId="77777777" w:rsidR="00D61B15" w:rsidRDefault="00D61B15" w:rsidP="00D61B15">
      <w:r>
        <w:t xml:space="preserve">The second is to ensure that you have sufficient test cases to exercise every path or part of a path through the program code. In terms of a flowchart this means that every branch caused by a decision needs to be tested. If you cannot construct a test that will follow a path from the start to the end, then you should have a series of tests to cover the different sections of the branches. </w:t>
      </w:r>
    </w:p>
    <w:p w14:paraId="6A75A7AE" w14:textId="77777777" w:rsidR="00D61B15" w:rsidRDefault="00D61B15" w:rsidP="00D61B15">
      <w:pPr>
        <w:pStyle w:val="Heading3"/>
      </w:pPr>
      <w:bookmarkStart w:id="30" w:name="_Toc465422154"/>
      <w:r>
        <w:t>Testing</w:t>
      </w:r>
      <w:bookmarkEnd w:id="30"/>
    </w:p>
    <w:p w14:paraId="3EAE9C52" w14:textId="77777777" w:rsidR="00D61B15" w:rsidRDefault="00D61B15" w:rsidP="00D61B15">
      <w:r>
        <w:t>We have said that we will limit our testing to the input variables, so you need;</w:t>
      </w:r>
    </w:p>
    <w:p w14:paraId="4BAFD506" w14:textId="77777777" w:rsidR="00D61B15" w:rsidRDefault="00D61B15" w:rsidP="00D61B15">
      <w:pPr>
        <w:pStyle w:val="ListParagraph"/>
        <w:numPr>
          <w:ilvl w:val="0"/>
          <w:numId w:val="20"/>
        </w:numPr>
        <w:spacing w:line="256" w:lineRule="auto"/>
      </w:pPr>
      <w:r>
        <w:lastRenderedPageBreak/>
        <w:t>a list of all of the variables in the program so that you can identify those which represent input.</w:t>
      </w:r>
    </w:p>
    <w:p w14:paraId="338C1BDA" w14:textId="77777777" w:rsidR="00D61B15" w:rsidRDefault="00D61B15" w:rsidP="00D61B15">
      <w:pPr>
        <w:pStyle w:val="ListParagraph"/>
        <w:numPr>
          <w:ilvl w:val="0"/>
          <w:numId w:val="20"/>
        </w:numPr>
        <w:spacing w:line="256" w:lineRule="auto"/>
      </w:pPr>
      <w:r>
        <w:t>an understanding of what they are being used for</w:t>
      </w:r>
    </w:p>
    <w:p w14:paraId="2115376A" w14:textId="77777777" w:rsidR="00D61B15" w:rsidRDefault="00D61B15" w:rsidP="00D61B15">
      <w:pPr>
        <w:pStyle w:val="ListParagraph"/>
        <w:numPr>
          <w:ilvl w:val="0"/>
          <w:numId w:val="20"/>
        </w:numPr>
        <w:spacing w:line="256" w:lineRule="auto"/>
      </w:pPr>
      <w:r>
        <w:t>to know the range of values that could take. There may be clues in the program specification, there may not.</w:t>
      </w:r>
    </w:p>
    <w:tbl>
      <w:tblPr>
        <w:tblStyle w:val="GridTable4-Accent1"/>
        <w:tblW w:w="0" w:type="auto"/>
        <w:tblLook w:val="04A0" w:firstRow="1" w:lastRow="0" w:firstColumn="1" w:lastColumn="0" w:noHBand="0" w:noVBand="1"/>
      </w:tblPr>
      <w:tblGrid>
        <w:gridCol w:w="3005"/>
        <w:gridCol w:w="3005"/>
        <w:gridCol w:w="3006"/>
      </w:tblGrid>
      <w:tr w:rsidR="00D61B15" w14:paraId="312C2A17" w14:textId="77777777" w:rsidTr="00D61B1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05" w:type="dxa"/>
            <w:hideMark/>
          </w:tcPr>
          <w:p w14:paraId="45FBA058" w14:textId="77777777" w:rsidR="00D61B15" w:rsidRDefault="00D61B15">
            <w:r>
              <w:t>Variable type</w:t>
            </w:r>
          </w:p>
        </w:tc>
        <w:tc>
          <w:tcPr>
            <w:tcW w:w="3005" w:type="dxa"/>
            <w:hideMark/>
          </w:tcPr>
          <w:p w14:paraId="61432AB5" w14:textId="77777777" w:rsidR="00D61B15" w:rsidRDefault="00D61B15">
            <w:pPr>
              <w:cnfStyle w:val="100000000000" w:firstRow="1" w:lastRow="0" w:firstColumn="0" w:lastColumn="0" w:oddVBand="0" w:evenVBand="0" w:oddHBand="0" w:evenHBand="0" w:firstRowFirstColumn="0" w:firstRowLastColumn="0" w:lastRowFirstColumn="0" w:lastRowLastColumn="0"/>
            </w:pPr>
            <w:r>
              <w:t>Expected Range</w:t>
            </w:r>
          </w:p>
        </w:tc>
        <w:tc>
          <w:tcPr>
            <w:tcW w:w="3006" w:type="dxa"/>
            <w:hideMark/>
          </w:tcPr>
          <w:p w14:paraId="68CA3A51" w14:textId="77777777" w:rsidR="00D61B15" w:rsidRDefault="00D61B15">
            <w:pPr>
              <w:cnfStyle w:val="100000000000" w:firstRow="1" w:lastRow="0" w:firstColumn="0" w:lastColumn="0" w:oddVBand="0" w:evenVBand="0" w:oddHBand="0" w:evenHBand="0" w:firstRowFirstColumn="0" w:firstRowLastColumn="0" w:lastRowFirstColumn="0" w:lastRowLastColumn="0"/>
            </w:pPr>
            <w:r>
              <w:t>Possible test values</w:t>
            </w:r>
          </w:p>
        </w:tc>
      </w:tr>
      <w:tr w:rsidR="00D61B15" w14:paraId="21959777" w14:textId="77777777" w:rsidTr="00D61B1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05"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14:paraId="06578715" w14:textId="77777777" w:rsidR="00D61B15" w:rsidRDefault="00D61B15">
            <w:r>
              <w:t>Integer</w:t>
            </w:r>
          </w:p>
        </w:tc>
        <w:tc>
          <w:tcPr>
            <w:tcW w:w="3005"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14:paraId="66E5D21F" w14:textId="77777777" w:rsidR="00D61B15" w:rsidRDefault="00D61B15">
            <w:pPr>
              <w:cnfStyle w:val="000000100000" w:firstRow="0" w:lastRow="0" w:firstColumn="0" w:lastColumn="0" w:oddVBand="0" w:evenVBand="0" w:oddHBand="1" w:evenHBand="0" w:firstRowFirstColumn="0" w:firstRowLastColumn="0" w:lastRowFirstColumn="0" w:lastRowLastColumn="0"/>
            </w:pPr>
            <w:r>
              <w:t xml:space="preserve">1 to 100 </w:t>
            </w:r>
          </w:p>
        </w:tc>
        <w:tc>
          <w:tcPr>
            <w:tcW w:w="3006"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14:paraId="19BAD085" w14:textId="77777777" w:rsidR="00D61B15" w:rsidRDefault="00D61B15">
            <w:pPr>
              <w:cnfStyle w:val="000000100000" w:firstRow="0" w:lastRow="0" w:firstColumn="0" w:lastColumn="0" w:oddVBand="0" w:evenVBand="0" w:oddHBand="1" w:evenHBand="0" w:firstRowFirstColumn="0" w:firstRowLastColumn="0" w:lastRowFirstColumn="0" w:lastRowLastColumn="0"/>
            </w:pPr>
            <w:r>
              <w:t>-1,0,1,50,100,101</w:t>
            </w:r>
          </w:p>
          <w:p w14:paraId="2EDE4F51" w14:textId="77777777" w:rsidR="00D61B15" w:rsidRDefault="00D61B15">
            <w:pPr>
              <w:cnfStyle w:val="000000100000" w:firstRow="0" w:lastRow="0" w:firstColumn="0" w:lastColumn="0" w:oddVBand="0" w:evenVBand="0" w:oddHBand="1" w:evenHBand="0" w:firstRowFirstColumn="0" w:firstRowLastColumn="0" w:lastRowFirstColumn="0" w:lastRowLastColumn="0"/>
            </w:pPr>
            <w:r>
              <w:t>any invalid type like a string or a floating point number or an empty value</w:t>
            </w:r>
          </w:p>
        </w:tc>
      </w:tr>
      <w:tr w:rsidR="00D61B15" w14:paraId="5BD40A39" w14:textId="77777777" w:rsidTr="00D61B15">
        <w:tc>
          <w:tcPr>
            <w:cnfStyle w:val="001000000000" w:firstRow="0" w:lastRow="0" w:firstColumn="1" w:lastColumn="0" w:oddVBand="0" w:evenVBand="0" w:oddHBand="0" w:evenHBand="0" w:firstRowFirstColumn="0" w:firstRowLastColumn="0" w:lastRowFirstColumn="0" w:lastRowLastColumn="0"/>
            <w:tcW w:w="3005"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14:paraId="02E07D30" w14:textId="77777777" w:rsidR="00D61B15" w:rsidRDefault="00D61B15">
            <w:r>
              <w:t>Integer</w:t>
            </w:r>
          </w:p>
        </w:tc>
        <w:tc>
          <w:tcPr>
            <w:tcW w:w="3005"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14:paraId="792F3C74" w14:textId="77777777" w:rsidR="00D61B15" w:rsidRDefault="00D61B15">
            <w:pPr>
              <w:cnfStyle w:val="000000000000" w:firstRow="0" w:lastRow="0" w:firstColumn="0" w:lastColumn="0" w:oddVBand="0" w:evenVBand="0" w:oddHBand="0" w:evenHBand="0" w:firstRowFirstColumn="0" w:firstRowLastColumn="0" w:lastRowFirstColumn="0" w:lastRowLastColumn="0"/>
            </w:pPr>
            <w:r>
              <w:t>Unknown</w:t>
            </w:r>
          </w:p>
        </w:tc>
        <w:tc>
          <w:tcPr>
            <w:tcW w:w="3006"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14:paraId="242F19D1" w14:textId="77777777" w:rsidR="00D61B15" w:rsidRDefault="00D61B15">
            <w:pPr>
              <w:cnfStyle w:val="000000000000" w:firstRow="0" w:lastRow="0" w:firstColumn="0" w:lastColumn="0" w:oddVBand="0" w:evenVBand="0" w:oddHBand="0" w:evenHBand="0" w:firstRowFirstColumn="0" w:firstRowLastColumn="0" w:lastRowFirstColumn="0" w:lastRowLastColumn="0"/>
            </w:pPr>
            <w:r>
              <w:t>big -ve, -1,0,1, large +ve</w:t>
            </w:r>
          </w:p>
          <w:p w14:paraId="3DFE3214" w14:textId="77777777" w:rsidR="00D61B15" w:rsidRDefault="00D61B15">
            <w:pPr>
              <w:cnfStyle w:val="000000000000" w:firstRow="0" w:lastRow="0" w:firstColumn="0" w:lastColumn="0" w:oddVBand="0" w:evenVBand="0" w:oddHBand="0" w:evenHBand="0" w:firstRowFirstColumn="0" w:firstRowLastColumn="0" w:lastRowFirstColumn="0" w:lastRowLastColumn="0"/>
            </w:pPr>
            <w:r>
              <w:t>any invalid type like a string or a floating point number or an empty value</w:t>
            </w:r>
          </w:p>
        </w:tc>
      </w:tr>
      <w:tr w:rsidR="00D61B15" w14:paraId="68377D1C" w14:textId="77777777" w:rsidTr="00D61B1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05"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14:paraId="70990831" w14:textId="77777777" w:rsidR="00D61B15" w:rsidRDefault="00D61B15">
            <w:r>
              <w:t>Float</w:t>
            </w:r>
          </w:p>
        </w:tc>
        <w:tc>
          <w:tcPr>
            <w:tcW w:w="3005"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14:paraId="39DC37B0" w14:textId="77777777" w:rsidR="00D61B15" w:rsidRDefault="00D61B15">
            <w:pPr>
              <w:cnfStyle w:val="000000100000" w:firstRow="0" w:lastRow="0" w:firstColumn="0" w:lastColumn="0" w:oddVBand="0" w:evenVBand="0" w:oddHBand="1" w:evenHBand="0" w:firstRowFirstColumn="0" w:firstRowLastColumn="0" w:lastRowFirstColumn="0" w:lastRowLastColumn="0"/>
            </w:pPr>
            <w:r>
              <w:t>32.0 to 212.0</w:t>
            </w:r>
          </w:p>
        </w:tc>
        <w:tc>
          <w:tcPr>
            <w:tcW w:w="3006"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14:paraId="50512664" w14:textId="77777777" w:rsidR="00D61B15" w:rsidRDefault="00D61B15">
            <w:pPr>
              <w:cnfStyle w:val="000000100000" w:firstRow="0" w:lastRow="0" w:firstColumn="0" w:lastColumn="0" w:oddVBand="0" w:evenVBand="0" w:oddHBand="1" w:evenHBand="0" w:firstRowFirstColumn="0" w:firstRowLastColumn="0" w:lastRowFirstColumn="0" w:lastRowLastColumn="0"/>
            </w:pPr>
            <w:r>
              <w:t>-10.0, 31.9999,32, 32.0001, 100.0000000, 211.5, 213.5</w:t>
            </w:r>
          </w:p>
          <w:p w14:paraId="543AA0CB" w14:textId="77777777" w:rsidR="00D61B15" w:rsidRDefault="00D61B15">
            <w:pPr>
              <w:cnfStyle w:val="000000100000" w:firstRow="0" w:lastRow="0" w:firstColumn="0" w:lastColumn="0" w:oddVBand="0" w:evenVBand="0" w:oddHBand="1" w:evenHBand="0" w:firstRowFirstColumn="0" w:firstRowLastColumn="0" w:lastRowFirstColumn="0" w:lastRowLastColumn="0"/>
            </w:pPr>
            <w:r>
              <w:t>any invalid type like a string or an empty value</w:t>
            </w:r>
          </w:p>
        </w:tc>
      </w:tr>
      <w:tr w:rsidR="00D61B15" w14:paraId="76A13991" w14:textId="77777777" w:rsidTr="00D61B15">
        <w:tc>
          <w:tcPr>
            <w:cnfStyle w:val="001000000000" w:firstRow="0" w:lastRow="0" w:firstColumn="1" w:lastColumn="0" w:oddVBand="0" w:evenVBand="0" w:oddHBand="0" w:evenHBand="0" w:firstRowFirstColumn="0" w:firstRowLastColumn="0" w:lastRowFirstColumn="0" w:lastRowLastColumn="0"/>
            <w:tcW w:w="3005"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14:paraId="33C7948F" w14:textId="77777777" w:rsidR="00D61B15" w:rsidRDefault="00D61B15">
            <w:r>
              <w:t>Float</w:t>
            </w:r>
          </w:p>
        </w:tc>
        <w:tc>
          <w:tcPr>
            <w:tcW w:w="3005"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14:paraId="0A9AEF52" w14:textId="77777777" w:rsidR="00D61B15" w:rsidRDefault="00D61B15">
            <w:pPr>
              <w:cnfStyle w:val="000000000000" w:firstRow="0" w:lastRow="0" w:firstColumn="0" w:lastColumn="0" w:oddVBand="0" w:evenVBand="0" w:oddHBand="0" w:evenHBand="0" w:firstRowFirstColumn="0" w:firstRowLastColumn="0" w:lastRowFirstColumn="0" w:lastRowLastColumn="0"/>
            </w:pPr>
            <w:r>
              <w:t>Unknown</w:t>
            </w:r>
          </w:p>
        </w:tc>
        <w:tc>
          <w:tcPr>
            <w:tcW w:w="3006"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14:paraId="74DBC732" w14:textId="77777777" w:rsidR="00D61B15" w:rsidRDefault="00D61B15">
            <w:pPr>
              <w:cnfStyle w:val="000000000000" w:firstRow="0" w:lastRow="0" w:firstColumn="0" w:lastColumn="0" w:oddVBand="0" w:evenVBand="0" w:oddHBand="0" w:evenHBand="0" w:firstRowFirstColumn="0" w:firstRowLastColumn="0" w:lastRowFirstColumn="0" w:lastRowLastColumn="0"/>
            </w:pPr>
            <w:r>
              <w:t>big -ve, 0, 0.000, range of +ve and -ve values with differing degrees of precision</w:t>
            </w:r>
          </w:p>
          <w:p w14:paraId="2E75C206" w14:textId="77777777" w:rsidR="00D61B15" w:rsidRDefault="00D61B15">
            <w:pPr>
              <w:cnfStyle w:val="000000000000" w:firstRow="0" w:lastRow="0" w:firstColumn="0" w:lastColumn="0" w:oddVBand="0" w:evenVBand="0" w:oddHBand="0" w:evenHBand="0" w:firstRowFirstColumn="0" w:firstRowLastColumn="0" w:lastRowFirstColumn="0" w:lastRowLastColumn="0"/>
            </w:pPr>
            <w:r>
              <w:t>any invalid type like a string or an empty value</w:t>
            </w:r>
          </w:p>
        </w:tc>
      </w:tr>
      <w:tr w:rsidR="00D61B15" w14:paraId="6BA7A390" w14:textId="77777777" w:rsidTr="00D61B1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05"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14:paraId="222A6444" w14:textId="77777777" w:rsidR="00D61B15" w:rsidRDefault="00D61B15">
            <w:r>
              <w:t>String</w:t>
            </w:r>
          </w:p>
        </w:tc>
        <w:tc>
          <w:tcPr>
            <w:tcW w:w="3005"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14:paraId="4F555074" w14:textId="77777777" w:rsidR="00D61B15" w:rsidRDefault="00D61B15">
            <w:pPr>
              <w:cnfStyle w:val="000000100000" w:firstRow="0" w:lastRow="0" w:firstColumn="0" w:lastColumn="0" w:oddVBand="0" w:evenVBand="0" w:oddHBand="1" w:evenHBand="0" w:firstRowFirstColumn="0" w:firstRowLastColumn="0" w:lastRowFirstColumn="0" w:lastRowLastColumn="0"/>
            </w:pPr>
            <w:r>
              <w:t>From known list</w:t>
            </w:r>
          </w:p>
        </w:tc>
        <w:tc>
          <w:tcPr>
            <w:tcW w:w="3006"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14:paraId="16FC647C" w14:textId="77777777" w:rsidR="00D61B15" w:rsidRDefault="00D61B15">
            <w:pPr>
              <w:cnfStyle w:val="000000100000" w:firstRow="0" w:lastRow="0" w:firstColumn="0" w:lastColumn="0" w:oddVBand="0" w:evenVBand="0" w:oddHBand="1" w:evenHBand="0" w:firstRowFirstColumn="0" w:firstRowLastColumn="0" w:lastRowFirstColumn="0" w:lastRowLastColumn="0"/>
            </w:pPr>
            <w:r>
              <w:t>1</w:t>
            </w:r>
            <w:r>
              <w:rPr>
                <w:vertAlign w:val="superscript"/>
              </w:rPr>
              <w:t>st</w:t>
            </w:r>
            <w:r>
              <w:t xml:space="preserve"> and last in list, random selection from list, random selection not on list with differing lengths, empty string, Upper and lower case</w:t>
            </w:r>
          </w:p>
        </w:tc>
      </w:tr>
      <w:tr w:rsidR="00D61B15" w14:paraId="46F416EE" w14:textId="77777777" w:rsidTr="00D61B15">
        <w:tc>
          <w:tcPr>
            <w:cnfStyle w:val="001000000000" w:firstRow="0" w:lastRow="0" w:firstColumn="1" w:lastColumn="0" w:oddVBand="0" w:evenVBand="0" w:oddHBand="0" w:evenHBand="0" w:firstRowFirstColumn="0" w:firstRowLastColumn="0" w:lastRowFirstColumn="0" w:lastRowLastColumn="0"/>
            <w:tcW w:w="3005"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14:paraId="193AC633" w14:textId="77777777" w:rsidR="00D61B15" w:rsidRDefault="00D61B15">
            <w:r>
              <w:t>String</w:t>
            </w:r>
          </w:p>
        </w:tc>
        <w:tc>
          <w:tcPr>
            <w:tcW w:w="3005"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14:paraId="7ED241CE" w14:textId="77777777" w:rsidR="00D61B15" w:rsidRDefault="00D61B15">
            <w:pPr>
              <w:cnfStyle w:val="000000000000" w:firstRow="0" w:lastRow="0" w:firstColumn="0" w:lastColumn="0" w:oddVBand="0" w:evenVBand="0" w:oddHBand="0" w:evenHBand="0" w:firstRowFirstColumn="0" w:firstRowLastColumn="0" w:lastRowFirstColumn="0" w:lastRowLastColumn="0"/>
            </w:pPr>
            <w:r>
              <w:t>For given alphabet or character set</w:t>
            </w:r>
          </w:p>
        </w:tc>
        <w:tc>
          <w:tcPr>
            <w:tcW w:w="3006"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14:paraId="63336D47" w14:textId="77777777" w:rsidR="00D61B15" w:rsidRDefault="00D61B15">
            <w:pPr>
              <w:cnfStyle w:val="000000000000" w:firstRow="0" w:lastRow="0" w:firstColumn="0" w:lastColumn="0" w:oddVBand="0" w:evenVBand="0" w:oddHBand="0" w:evenHBand="0" w:firstRowFirstColumn="0" w:firstRowLastColumn="0" w:lastRowFirstColumn="0" w:lastRowLastColumn="0"/>
            </w:pPr>
            <w:r>
              <w:t>Random selection of different lengths only from the character set. Selection containing characters not in the set, empty string, upper and lower case (where applicable)</w:t>
            </w:r>
          </w:p>
        </w:tc>
      </w:tr>
      <w:tr w:rsidR="00D61B15" w14:paraId="3279546F" w14:textId="77777777" w:rsidTr="00D61B1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05"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14:paraId="1D209602" w14:textId="77777777" w:rsidR="00D61B15" w:rsidRDefault="00D61B15">
            <w:r>
              <w:t xml:space="preserve">Boolean </w:t>
            </w:r>
          </w:p>
        </w:tc>
        <w:tc>
          <w:tcPr>
            <w:tcW w:w="3005"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14:paraId="062793A3" w14:textId="77777777" w:rsidR="00D61B15" w:rsidRDefault="00D61B15">
            <w:pPr>
              <w:cnfStyle w:val="000000100000" w:firstRow="0" w:lastRow="0" w:firstColumn="0" w:lastColumn="0" w:oddVBand="0" w:evenVBand="0" w:oddHBand="1" w:evenHBand="0" w:firstRowFirstColumn="0" w:firstRowLastColumn="0" w:lastRowFirstColumn="0" w:lastRowLastColumn="0"/>
            </w:pPr>
            <w:r>
              <w:t>Y/N</w:t>
            </w:r>
          </w:p>
        </w:tc>
        <w:tc>
          <w:tcPr>
            <w:tcW w:w="3006"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14:paraId="37577D93" w14:textId="77777777" w:rsidR="00D61B15" w:rsidRDefault="00D61B15">
            <w:pPr>
              <w:cnfStyle w:val="000000100000" w:firstRow="0" w:lastRow="0" w:firstColumn="0" w:lastColumn="0" w:oddVBand="0" w:evenVBand="0" w:oddHBand="1" w:evenHBand="0" w:firstRowFirstColumn="0" w:firstRowLastColumn="0" w:lastRowFirstColumn="0" w:lastRowLastColumn="0"/>
            </w:pPr>
            <w:r>
              <w:t>Y, y ,Yes, yes, N, n, No, no, YesNo, yesno, empty string</w:t>
            </w:r>
          </w:p>
        </w:tc>
      </w:tr>
    </w:tbl>
    <w:p w14:paraId="73A8EC9B" w14:textId="77777777" w:rsidR="00D61B15" w:rsidRDefault="00D61B15" w:rsidP="00D61B15"/>
    <w:p w14:paraId="3289DEAF" w14:textId="77777777" w:rsidR="00D61B15" w:rsidRDefault="00D61B15" w:rsidP="00D61B15">
      <w:r>
        <w:t>Even for a program with only a single inter, floating point number and a string input. you can see that there could be a good number of test cases to produce.</w:t>
      </w:r>
    </w:p>
    <w:p w14:paraId="6E30BA76" w14:textId="77777777" w:rsidR="00D61B15" w:rsidRDefault="00D61B15" w:rsidP="00D61B15">
      <w:r>
        <w:t>In the case of the Boolean values, anything starting with Y or y might be acceptable and similarly N or n. Be aware of programs that are coded to expect a specific length of an input string.</w:t>
      </w:r>
    </w:p>
    <w:p w14:paraId="5E6E275E" w14:textId="77777777" w:rsidR="00D61B15" w:rsidRDefault="00D61B15" w:rsidP="00D61B15">
      <w:r>
        <w:t xml:space="preserve">For each of the relevant cases above you should draw up a test sheet indicating what you are testing. I.e. what variable or set of variables are being tested, what values you are testing with (in this particular test) and </w:t>
      </w:r>
      <w:r>
        <w:rPr>
          <w:b/>
        </w:rPr>
        <w:t>most importantly what you expect the results to be</w:t>
      </w:r>
      <w:r>
        <w:t>. From your understanding of what the program does. you should know in advance what results are expected</w:t>
      </w:r>
    </w:p>
    <w:p w14:paraId="42E92D92" w14:textId="77777777" w:rsidR="00D61B15" w:rsidRDefault="00D61B15" w:rsidP="00D61B15"/>
    <w:p w14:paraId="06860D83" w14:textId="77777777" w:rsidR="00D61B15" w:rsidRDefault="00D61B15" w:rsidP="00D61B15">
      <w:pPr>
        <w:pStyle w:val="Heading3"/>
      </w:pPr>
      <w:bookmarkStart w:id="31" w:name="_Toc465422155"/>
      <w:r>
        <w:lastRenderedPageBreak/>
        <w:t>Recording Results</w:t>
      </w:r>
      <w:bookmarkEnd w:id="31"/>
    </w:p>
    <w:p w14:paraId="5FC11B67" w14:textId="77777777" w:rsidR="00D61B15" w:rsidRDefault="00D61B15" w:rsidP="00D61B15">
      <w:r>
        <w:t>Your test plan and test results should always be recorded. The plan can be used to demonstrate that the program has been thoroughly tested.</w:t>
      </w:r>
    </w:p>
    <w:p w14:paraId="0E451CD5" w14:textId="77777777" w:rsidR="00D61B15" w:rsidRDefault="00D61B15" w:rsidP="00D61B15">
      <w:r>
        <w:t xml:space="preserve">If as the result of finding and fixing bugs your program code has been changed, then you will need to re-test. So having the tests and results of the test runs to hand can be invaluable. </w:t>
      </w:r>
    </w:p>
    <w:p w14:paraId="0C6FC5C3" w14:textId="77777777" w:rsidR="00D61B15" w:rsidRDefault="00D61B15" w:rsidP="00D61B15">
      <w:pPr>
        <w:pStyle w:val="Heading3"/>
      </w:pPr>
      <w:bookmarkStart w:id="32" w:name="_Toc465422156"/>
      <w:r>
        <w:t>VVT</w:t>
      </w:r>
      <w:bookmarkEnd w:id="32"/>
    </w:p>
    <w:p w14:paraId="37028E07" w14:textId="77777777" w:rsidR="00D61B15" w:rsidRDefault="00D61B15" w:rsidP="00D61B15">
      <w:r>
        <w:t>VVT stands for Verification, Validation and Testing. Testing we have already described as checking if anything wrong with the program code.</w:t>
      </w:r>
    </w:p>
    <w:p w14:paraId="780F6141" w14:textId="77777777" w:rsidR="00D61B15" w:rsidRDefault="00D61B15" w:rsidP="00D61B15">
      <w:r>
        <w:t>There are however another couple of things we need to consider:</w:t>
      </w:r>
    </w:p>
    <w:p w14:paraId="0112FC18" w14:textId="77777777" w:rsidR="00D61B15" w:rsidRDefault="00D61B15" w:rsidP="00D61B15">
      <w:r>
        <w:t>Have we written the right program? Does it match the specification we were given? – This is the process of Validation</w:t>
      </w:r>
    </w:p>
    <w:p w14:paraId="505DD366" w14:textId="77777777" w:rsidR="00D61B15" w:rsidRDefault="00D61B15" w:rsidP="00D61B15">
      <w:r>
        <w:t>Have we written the program right? Does the programming logic we have used result in getting the right answers  - This is the process of Verification.</w:t>
      </w:r>
    </w:p>
    <w:p w14:paraId="3A83D01D" w14:textId="0E0D5F41" w:rsidR="00D61B15" w:rsidRDefault="00D61B15" w:rsidP="00D61B15">
      <w:r>
        <w:t>A program could pass any of the tests we give it but still fail either Verification of Validation.</w:t>
      </w:r>
    </w:p>
    <w:p w14:paraId="36ED970A" w14:textId="77777777" w:rsidR="0051268F" w:rsidRDefault="0051268F"/>
    <w:p w14:paraId="53C830B9" w14:textId="77777777" w:rsidR="0051268F" w:rsidRDefault="0051268F">
      <w:r>
        <w:br w:type="page"/>
      </w:r>
    </w:p>
    <w:p w14:paraId="42021E18" w14:textId="77777777" w:rsidR="0051268F" w:rsidRDefault="0051268F" w:rsidP="0051268F">
      <w:pPr>
        <w:pStyle w:val="Heading2"/>
      </w:pPr>
      <w:bookmarkStart w:id="33" w:name="_Toc465422157"/>
      <w:r>
        <w:lastRenderedPageBreak/>
        <w:t xml:space="preserve">Lesson 9 – </w:t>
      </w:r>
      <w:bookmarkStart w:id="34" w:name="_GoBack"/>
      <w:r>
        <w:t>Re-using code and packages</w:t>
      </w:r>
      <w:bookmarkEnd w:id="33"/>
    </w:p>
    <w:bookmarkEnd w:id="34"/>
    <w:p w14:paraId="66496658" w14:textId="77777777" w:rsidR="0051268F" w:rsidRDefault="0051268F" w:rsidP="0051268F"/>
    <w:p w14:paraId="28E81FD4" w14:textId="77777777" w:rsidR="0051268F" w:rsidRDefault="0051268F" w:rsidP="0051268F">
      <w:pPr>
        <w:pStyle w:val="Heading3"/>
      </w:pPr>
      <w:bookmarkStart w:id="35" w:name="_Toc465422158"/>
      <w:r>
        <w:t>Introduction to pip</w:t>
      </w:r>
      <w:bookmarkEnd w:id="35"/>
    </w:p>
    <w:p w14:paraId="6C19C408" w14:textId="77777777" w:rsidR="0051268F" w:rsidRDefault="0051268F" w:rsidP="0051268F">
      <w:r>
        <w:t>Python is an extensible language. In addition to the basic functionality provided in the standard installation there is a wealth of additional ‘packages’ which can be added to the installation.</w:t>
      </w:r>
    </w:p>
    <w:p w14:paraId="338253B4" w14:textId="77777777" w:rsidR="0051268F" w:rsidRDefault="0051268F" w:rsidP="0051268F">
      <w:r>
        <w:t>A small command line program called pip is installed as part of the Python installation process. This is the program which can be used to find out what packages have already been installed, find out what packages are available and to install the packages of your choice.</w:t>
      </w:r>
    </w:p>
    <w:p w14:paraId="29D1F057" w14:textId="77777777" w:rsidR="0051268F" w:rsidRDefault="0051268F" w:rsidP="0051268F">
      <w:r>
        <w:t>From a command line prompt you should be able to call pip directly. The table below shows the common usages of pip.</w:t>
      </w:r>
    </w:p>
    <w:tbl>
      <w:tblPr>
        <w:tblStyle w:val="GridTable4-Accent1"/>
        <w:tblW w:w="0" w:type="auto"/>
        <w:tblLook w:val="04A0" w:firstRow="1" w:lastRow="0" w:firstColumn="1" w:lastColumn="0" w:noHBand="0" w:noVBand="1"/>
      </w:tblPr>
      <w:tblGrid>
        <w:gridCol w:w="2972"/>
        <w:gridCol w:w="6044"/>
      </w:tblGrid>
      <w:tr w:rsidR="0051268F" w14:paraId="020CDC11" w14:textId="77777777" w:rsidTr="00284B9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tcPr>
          <w:p w14:paraId="75FE0C2C" w14:textId="77777777" w:rsidR="0051268F" w:rsidRDefault="0051268F" w:rsidP="00284B97">
            <w:r>
              <w:t xml:space="preserve">Command </w:t>
            </w:r>
          </w:p>
        </w:tc>
        <w:tc>
          <w:tcPr>
            <w:tcW w:w="6044" w:type="dxa"/>
          </w:tcPr>
          <w:p w14:paraId="2E25FAA2" w14:textId="77777777" w:rsidR="0051268F" w:rsidRDefault="0051268F" w:rsidP="00284B97">
            <w:pPr>
              <w:cnfStyle w:val="100000000000" w:firstRow="1" w:lastRow="0" w:firstColumn="0" w:lastColumn="0" w:oddVBand="0" w:evenVBand="0" w:oddHBand="0" w:evenHBand="0" w:firstRowFirstColumn="0" w:firstRowLastColumn="0" w:lastRowFirstColumn="0" w:lastRowLastColumn="0"/>
            </w:pPr>
            <w:r>
              <w:t>What it does</w:t>
            </w:r>
          </w:p>
        </w:tc>
      </w:tr>
      <w:tr w:rsidR="0051268F" w14:paraId="6DE4BAD2" w14:textId="77777777" w:rsidTr="00284B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tcPr>
          <w:p w14:paraId="42632907" w14:textId="77777777" w:rsidR="0051268F" w:rsidRDefault="0051268F" w:rsidP="00284B97">
            <w:r>
              <w:t>&gt;pip list</w:t>
            </w:r>
          </w:p>
        </w:tc>
        <w:tc>
          <w:tcPr>
            <w:tcW w:w="6044" w:type="dxa"/>
          </w:tcPr>
          <w:p w14:paraId="7129DBDE" w14:textId="77777777" w:rsidR="0051268F" w:rsidRDefault="0051268F" w:rsidP="00284B97">
            <w:pPr>
              <w:cnfStyle w:val="000000100000" w:firstRow="0" w:lastRow="0" w:firstColumn="0" w:lastColumn="0" w:oddVBand="0" w:evenVBand="0" w:oddHBand="1" w:evenHBand="0" w:firstRowFirstColumn="0" w:firstRowLastColumn="0" w:lastRowFirstColumn="0" w:lastRowLastColumn="0"/>
            </w:pPr>
            <w:r>
              <w:t>Lists all of the packages currently in your Python installation</w:t>
            </w:r>
          </w:p>
        </w:tc>
      </w:tr>
      <w:tr w:rsidR="0051268F" w14:paraId="368E54F9" w14:textId="77777777" w:rsidTr="00284B97">
        <w:tc>
          <w:tcPr>
            <w:cnfStyle w:val="001000000000" w:firstRow="0" w:lastRow="0" w:firstColumn="1" w:lastColumn="0" w:oddVBand="0" w:evenVBand="0" w:oddHBand="0" w:evenHBand="0" w:firstRowFirstColumn="0" w:firstRowLastColumn="0" w:lastRowFirstColumn="0" w:lastRowLastColumn="0"/>
            <w:tcW w:w="2972" w:type="dxa"/>
          </w:tcPr>
          <w:p w14:paraId="7AE00F22" w14:textId="77777777" w:rsidR="0051268F" w:rsidRDefault="0051268F" w:rsidP="00284B97">
            <w:r>
              <w:t>&gt;pip search</w:t>
            </w:r>
          </w:p>
        </w:tc>
        <w:tc>
          <w:tcPr>
            <w:tcW w:w="6044" w:type="dxa"/>
          </w:tcPr>
          <w:p w14:paraId="00B18D82" w14:textId="77777777" w:rsidR="0051268F" w:rsidRDefault="0051268F" w:rsidP="00284B97">
            <w:pPr>
              <w:cnfStyle w:val="000000000000" w:firstRow="0" w:lastRow="0" w:firstColumn="0" w:lastColumn="0" w:oddVBand="0" w:evenVBand="0" w:oddHBand="0" w:evenHBand="0" w:firstRowFirstColumn="0" w:firstRowLastColumn="0" w:lastRowFirstColumn="0" w:lastRowLastColumn="0"/>
            </w:pPr>
            <w:r>
              <w:t>Provides a list of all available packages (requires Internet connection)</w:t>
            </w:r>
          </w:p>
        </w:tc>
      </w:tr>
      <w:tr w:rsidR="0051268F" w14:paraId="5A875BA3" w14:textId="77777777" w:rsidTr="00284B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tcPr>
          <w:p w14:paraId="0D5E9666" w14:textId="77777777" w:rsidR="0051268F" w:rsidRDefault="0051268F" w:rsidP="00284B97">
            <w:r>
              <w:t>&gt;pip install &lt;package name&gt;</w:t>
            </w:r>
          </w:p>
        </w:tc>
        <w:tc>
          <w:tcPr>
            <w:tcW w:w="6044" w:type="dxa"/>
          </w:tcPr>
          <w:p w14:paraId="00BC8001" w14:textId="77777777" w:rsidR="0051268F" w:rsidRDefault="0051268F" w:rsidP="00284B97">
            <w:pPr>
              <w:cnfStyle w:val="000000100000" w:firstRow="0" w:lastRow="0" w:firstColumn="0" w:lastColumn="0" w:oddVBand="0" w:evenVBand="0" w:oddHBand="1" w:evenHBand="0" w:firstRowFirstColumn="0" w:firstRowLastColumn="0" w:lastRowFirstColumn="0" w:lastRowLastColumn="0"/>
            </w:pPr>
            <w:r>
              <w:t>Installs the given package</w:t>
            </w:r>
          </w:p>
        </w:tc>
      </w:tr>
    </w:tbl>
    <w:p w14:paraId="15D35BAD" w14:textId="77777777" w:rsidR="0051268F" w:rsidRDefault="0051268F" w:rsidP="0051268F"/>
    <w:p w14:paraId="6870CA85" w14:textId="77777777" w:rsidR="0051268F" w:rsidRDefault="0051268F" w:rsidP="0051268F">
      <w:r>
        <w:t>Once a package has been installed, you can use it in your program by using the import statement. An example of doing this is given below</w:t>
      </w:r>
    </w:p>
    <w:p w14:paraId="4A1645E1" w14:textId="77777777" w:rsidR="0051268F" w:rsidRDefault="0051268F" w:rsidP="0051268F">
      <w:pPr>
        <w:pStyle w:val="Heading3"/>
      </w:pPr>
      <w:bookmarkStart w:id="36" w:name="_Toc465422159"/>
      <w:r>
        <w:t>Converting your own code into functions</w:t>
      </w:r>
      <w:bookmarkEnd w:id="36"/>
      <w:r>
        <w:t xml:space="preserve"> </w:t>
      </w:r>
    </w:p>
    <w:p w14:paraId="5383A25A" w14:textId="77777777" w:rsidR="0051268F" w:rsidRDefault="0051268F" w:rsidP="0051268F">
      <w:r>
        <w:t>As well as installing packages from external 3</w:t>
      </w:r>
      <w:r w:rsidRPr="00430749">
        <w:rPr>
          <w:vertAlign w:val="superscript"/>
        </w:rPr>
        <w:t>rd</w:t>
      </w:r>
      <w:r>
        <w:t xml:space="preserve"> parties using pip, you can treat any of your own code as a package.</w:t>
      </w:r>
    </w:p>
    <w:p w14:paraId="7BF839D2" w14:textId="77777777" w:rsidR="0051268F" w:rsidRDefault="0051268F" w:rsidP="0051268F">
      <w:r>
        <w:t>If you were to create a file of source code which contained a set of your own functions, then you can import these functions into any of your programs in the same way as you import the external packages.</w:t>
      </w:r>
    </w:p>
    <w:p w14:paraId="7CCF3967" w14:textId="77777777" w:rsidR="0051268F" w:rsidRDefault="0051268F" w:rsidP="0051268F">
      <w:pPr>
        <w:pStyle w:val="Heading4"/>
      </w:pPr>
      <w:r>
        <w:t>import</w:t>
      </w:r>
    </w:p>
    <w:p w14:paraId="2DD8CF3D" w14:textId="0859C040" w:rsidR="0051268F" w:rsidRDefault="0051268F" w:rsidP="0051268F">
      <w:r>
        <w:t>This example show</w:t>
      </w:r>
      <w:r w:rsidR="00D61B15">
        <w:t>s</w:t>
      </w:r>
      <w:r>
        <w:t xml:space="preserve"> the use of using the import command.</w:t>
      </w:r>
    </w:p>
    <w:p w14:paraId="719312F3" w14:textId="77777777" w:rsidR="0051268F" w:rsidRDefault="0051268F" w:rsidP="0051268F">
      <w:r>
        <w:rPr>
          <w:noProof/>
          <w:lang w:eastAsia="en-GB"/>
        </w:rPr>
        <w:lastRenderedPageBreak/>
        <w:drawing>
          <wp:inline distT="0" distB="0" distL="0" distR="0" wp14:anchorId="5B7FC583" wp14:editId="4FC91498">
            <wp:extent cx="5731510" cy="3321050"/>
            <wp:effectExtent l="0" t="0" r="254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731510" cy="3321050"/>
                    </a:xfrm>
                    <a:prstGeom prst="rect">
                      <a:avLst/>
                    </a:prstGeom>
                  </pic:spPr>
                </pic:pic>
              </a:graphicData>
            </a:graphic>
          </wp:inline>
        </w:drawing>
      </w:r>
    </w:p>
    <w:p w14:paraId="324AF288" w14:textId="77777777" w:rsidR="0051268F" w:rsidRPr="00430749" w:rsidRDefault="0051268F" w:rsidP="0051268F">
      <w:r>
        <w:t>The following notes relate to the code above;</w:t>
      </w:r>
    </w:p>
    <w:p w14:paraId="004727CC" w14:textId="77777777" w:rsidR="0051268F" w:rsidRDefault="0051268F" w:rsidP="0051268F">
      <w:pPr>
        <w:pStyle w:val="ListParagraph"/>
        <w:numPr>
          <w:ilvl w:val="0"/>
          <w:numId w:val="12"/>
        </w:numPr>
      </w:pPr>
      <w:r>
        <w:t>The comments at the top are you so show you what is in the Helloworld.py file which has been placed in the same folder as the Python interpreter file (python.exe).</w:t>
      </w:r>
    </w:p>
    <w:p w14:paraId="44CE6F29" w14:textId="77777777" w:rsidR="0051268F" w:rsidRDefault="0051268F" w:rsidP="0051268F">
      <w:pPr>
        <w:pStyle w:val="ListParagraph"/>
        <w:numPr>
          <w:ilvl w:val="0"/>
          <w:numId w:val="12"/>
        </w:numPr>
      </w:pPr>
      <w:r>
        <w:t>If your imported package as many functions in it, you can choose to import only specific ones.</w:t>
      </w:r>
    </w:p>
    <w:p w14:paraId="3E8B5EA0" w14:textId="77777777" w:rsidR="0051268F" w:rsidRDefault="0051268F" w:rsidP="0051268F">
      <w:pPr>
        <w:pStyle w:val="ListParagraph"/>
        <w:numPr>
          <w:ilvl w:val="0"/>
          <w:numId w:val="12"/>
        </w:numPr>
      </w:pPr>
      <w:r>
        <w:t>In this case you can use the functions directly by name</w:t>
      </w:r>
    </w:p>
    <w:p w14:paraId="03B9E31D" w14:textId="77777777" w:rsidR="0051268F" w:rsidRDefault="0051268F" w:rsidP="0051268F">
      <w:pPr>
        <w:pStyle w:val="ListParagraph"/>
        <w:numPr>
          <w:ilvl w:val="0"/>
          <w:numId w:val="12"/>
        </w:numPr>
      </w:pPr>
      <w:r>
        <w:t>Alternatively, you can import all of the functions in the package and give the package an alias. An Alias is an alternative name for the package, typically something shorter but meaningful.</w:t>
      </w:r>
    </w:p>
    <w:p w14:paraId="0D4A91DA" w14:textId="77777777" w:rsidR="0051268F" w:rsidRDefault="0051268F" w:rsidP="0051268F">
      <w:pPr>
        <w:pStyle w:val="ListParagraph"/>
        <w:numPr>
          <w:ilvl w:val="0"/>
          <w:numId w:val="12"/>
        </w:numPr>
      </w:pPr>
      <w:r>
        <w:t>In this case the functions within the package are used by prefixing them with the alias name and a ‘.’</w:t>
      </w:r>
    </w:p>
    <w:p w14:paraId="00CA0229" w14:textId="77777777" w:rsidR="0051268F" w:rsidRDefault="0051268F" w:rsidP="0051268F">
      <w:pPr>
        <w:pStyle w:val="ListParagraph"/>
        <w:numPr>
          <w:ilvl w:val="0"/>
          <w:numId w:val="12"/>
        </w:numPr>
      </w:pPr>
      <w:r>
        <w:t xml:space="preserve">The functions in the imported package are treated in the same way as any other. In an IDE (like IDLE) you will have auto-completion and you will be shown a list of any parameters which are required. </w:t>
      </w:r>
    </w:p>
    <w:p w14:paraId="60C18794" w14:textId="77777777" w:rsidR="0051268F" w:rsidRPr="000570BF" w:rsidRDefault="0051268F" w:rsidP="0051268F">
      <w:pPr>
        <w:pStyle w:val="ListParagraph"/>
        <w:numPr>
          <w:ilvl w:val="0"/>
          <w:numId w:val="12"/>
        </w:numPr>
      </w:pPr>
      <w:r>
        <w:t>If you ask for help on the function, part of what is returned will include the triple quoted string immediately after the def declaration.</w:t>
      </w:r>
    </w:p>
    <w:p w14:paraId="7B7B2ACE" w14:textId="77777777" w:rsidR="0051268F" w:rsidRPr="00991170" w:rsidRDefault="0051268F" w:rsidP="0051268F"/>
    <w:p w14:paraId="3F2617AC" w14:textId="77777777" w:rsidR="0051268F" w:rsidRDefault="0051268F"/>
    <w:p w14:paraId="3366FE9F" w14:textId="77777777" w:rsidR="0051268F" w:rsidRDefault="0051268F">
      <w:r>
        <w:br w:type="page"/>
      </w:r>
    </w:p>
    <w:p w14:paraId="1142EB23" w14:textId="77777777" w:rsidR="0051268F" w:rsidRDefault="0051268F" w:rsidP="0051268F">
      <w:pPr>
        <w:pStyle w:val="Heading2"/>
      </w:pPr>
      <w:bookmarkStart w:id="37" w:name="_Toc465422160"/>
      <w:r>
        <w:lastRenderedPageBreak/>
        <w:t>Lesson 10 – Introduction to Small Programs</w:t>
      </w:r>
      <w:bookmarkEnd w:id="37"/>
    </w:p>
    <w:p w14:paraId="4F435B3B" w14:textId="77777777" w:rsidR="0051268F" w:rsidRDefault="0051268F" w:rsidP="0051268F"/>
    <w:p w14:paraId="660FC524" w14:textId="77777777" w:rsidR="0051268F" w:rsidRDefault="0051268F" w:rsidP="0051268F">
      <w:r>
        <w:t>This lesson is all about putting into practice what you have learnt.</w:t>
      </w:r>
    </w:p>
    <w:p w14:paraId="060AE6B3" w14:textId="77777777" w:rsidR="0051268F" w:rsidRDefault="0051268F" w:rsidP="0051268F">
      <w:r>
        <w:t>These notes are being given to you now, so that as the day progresses and we cover the various bits of output you are being asked for, you will have the opportunity to start thinking about and planning your program.</w:t>
      </w:r>
    </w:p>
    <w:p w14:paraId="6B4114BA" w14:textId="77777777" w:rsidR="0051268F" w:rsidRDefault="0051268F" w:rsidP="0051268F">
      <w:pPr>
        <w:pStyle w:val="Heading3"/>
      </w:pPr>
      <w:bookmarkStart w:id="38" w:name="_Toc465422161"/>
      <w:r>
        <w:t>Program details</w:t>
      </w:r>
      <w:bookmarkEnd w:id="38"/>
    </w:p>
    <w:p w14:paraId="3AC50A26" w14:textId="77777777" w:rsidR="0051268F" w:rsidRDefault="0051268F" w:rsidP="0051268F">
      <w:r>
        <w:t>You will be provided with a file which contains a table representing the final medals table from the 2016 Rio Olympic games.  The table is in final position order and includes the number of Gold, Silver and Bronze medals won by each team.</w:t>
      </w:r>
    </w:p>
    <w:tbl>
      <w:tblPr>
        <w:tblW w:w="9680" w:type="dxa"/>
        <w:tblLook w:val="04A0" w:firstRow="1" w:lastRow="0" w:firstColumn="1" w:lastColumn="0" w:noHBand="0" w:noVBand="1"/>
      </w:tblPr>
      <w:tblGrid>
        <w:gridCol w:w="680"/>
        <w:gridCol w:w="1040"/>
        <w:gridCol w:w="760"/>
        <w:gridCol w:w="840"/>
        <w:gridCol w:w="980"/>
        <w:gridCol w:w="800"/>
        <w:gridCol w:w="4580"/>
      </w:tblGrid>
      <w:tr w:rsidR="0051268F" w:rsidRPr="00D363B6" w14:paraId="64BAAE18" w14:textId="77777777" w:rsidTr="00284B97">
        <w:trPr>
          <w:trHeight w:val="288"/>
        </w:trPr>
        <w:tc>
          <w:tcPr>
            <w:tcW w:w="680" w:type="dxa"/>
            <w:tcBorders>
              <w:top w:val="single" w:sz="4" w:space="0" w:color="9BC2E6"/>
              <w:left w:val="single" w:sz="4" w:space="0" w:color="9BC2E6"/>
              <w:bottom w:val="single" w:sz="4" w:space="0" w:color="9BC2E6"/>
              <w:right w:val="nil"/>
            </w:tcBorders>
            <w:shd w:val="clear" w:color="5B9BD5" w:fill="5B9BD5"/>
            <w:noWrap/>
            <w:vAlign w:val="bottom"/>
            <w:hideMark/>
          </w:tcPr>
          <w:p w14:paraId="342320E8" w14:textId="77777777" w:rsidR="0051268F" w:rsidRPr="00D363B6" w:rsidRDefault="0051268F" w:rsidP="00284B97">
            <w:pPr>
              <w:spacing w:after="0" w:line="240" w:lineRule="auto"/>
              <w:rPr>
                <w:rFonts w:ascii="Calibri" w:eastAsia="Times New Roman" w:hAnsi="Calibri" w:cs="Calibri"/>
                <w:b/>
                <w:bCs/>
                <w:color w:val="FFFFFF"/>
                <w:lang w:eastAsia="en-GB"/>
              </w:rPr>
            </w:pPr>
            <w:r w:rsidRPr="00D363B6">
              <w:rPr>
                <w:rFonts w:ascii="Calibri" w:eastAsia="Times New Roman" w:hAnsi="Calibri" w:cs="Calibri"/>
                <w:b/>
                <w:bCs/>
                <w:color w:val="FFFFFF"/>
                <w:lang w:eastAsia="en-GB"/>
              </w:rPr>
              <w:t>Pos</w:t>
            </w:r>
          </w:p>
        </w:tc>
        <w:tc>
          <w:tcPr>
            <w:tcW w:w="1040" w:type="dxa"/>
            <w:tcBorders>
              <w:top w:val="single" w:sz="4" w:space="0" w:color="9BC2E6"/>
              <w:left w:val="nil"/>
              <w:bottom w:val="single" w:sz="4" w:space="0" w:color="9BC2E6"/>
              <w:right w:val="nil"/>
            </w:tcBorders>
            <w:shd w:val="clear" w:color="5B9BD5" w:fill="5B9BD5"/>
            <w:noWrap/>
            <w:vAlign w:val="bottom"/>
            <w:hideMark/>
          </w:tcPr>
          <w:p w14:paraId="42B23A99" w14:textId="77777777" w:rsidR="0051268F" w:rsidRPr="00D363B6" w:rsidRDefault="0051268F" w:rsidP="00284B97">
            <w:pPr>
              <w:spacing w:after="0" w:line="240" w:lineRule="auto"/>
              <w:rPr>
                <w:rFonts w:ascii="Calibri" w:eastAsia="Times New Roman" w:hAnsi="Calibri" w:cs="Calibri"/>
                <w:b/>
                <w:bCs/>
                <w:color w:val="FFFFFF"/>
                <w:lang w:eastAsia="en-GB"/>
              </w:rPr>
            </w:pPr>
            <w:r w:rsidRPr="00D363B6">
              <w:rPr>
                <w:rFonts w:ascii="Calibri" w:eastAsia="Times New Roman" w:hAnsi="Calibri" w:cs="Calibri"/>
                <w:b/>
                <w:bCs/>
                <w:color w:val="FFFFFF"/>
                <w:lang w:eastAsia="en-GB"/>
              </w:rPr>
              <w:t>Country</w:t>
            </w:r>
          </w:p>
        </w:tc>
        <w:tc>
          <w:tcPr>
            <w:tcW w:w="760" w:type="dxa"/>
            <w:tcBorders>
              <w:top w:val="single" w:sz="4" w:space="0" w:color="9BC2E6"/>
              <w:left w:val="nil"/>
              <w:bottom w:val="single" w:sz="4" w:space="0" w:color="9BC2E6"/>
              <w:right w:val="nil"/>
            </w:tcBorders>
            <w:shd w:val="clear" w:color="5B9BD5" w:fill="5B9BD5"/>
            <w:noWrap/>
            <w:vAlign w:val="bottom"/>
            <w:hideMark/>
          </w:tcPr>
          <w:p w14:paraId="4A7EE303" w14:textId="77777777" w:rsidR="0051268F" w:rsidRPr="00D363B6" w:rsidRDefault="0051268F" w:rsidP="00284B97">
            <w:pPr>
              <w:spacing w:after="0" w:line="240" w:lineRule="auto"/>
              <w:rPr>
                <w:rFonts w:ascii="Calibri" w:eastAsia="Times New Roman" w:hAnsi="Calibri" w:cs="Calibri"/>
                <w:b/>
                <w:bCs/>
                <w:color w:val="FFFFFF"/>
                <w:lang w:eastAsia="en-GB"/>
              </w:rPr>
            </w:pPr>
            <w:r w:rsidRPr="00D363B6">
              <w:rPr>
                <w:rFonts w:ascii="Calibri" w:eastAsia="Times New Roman" w:hAnsi="Calibri" w:cs="Calibri"/>
                <w:b/>
                <w:bCs/>
                <w:color w:val="FFFFFF"/>
                <w:lang w:eastAsia="en-GB"/>
              </w:rPr>
              <w:t>Gold</w:t>
            </w:r>
          </w:p>
        </w:tc>
        <w:tc>
          <w:tcPr>
            <w:tcW w:w="840" w:type="dxa"/>
            <w:tcBorders>
              <w:top w:val="single" w:sz="4" w:space="0" w:color="9BC2E6"/>
              <w:left w:val="nil"/>
              <w:bottom w:val="single" w:sz="4" w:space="0" w:color="9BC2E6"/>
              <w:right w:val="nil"/>
            </w:tcBorders>
            <w:shd w:val="clear" w:color="5B9BD5" w:fill="5B9BD5"/>
            <w:noWrap/>
            <w:vAlign w:val="bottom"/>
            <w:hideMark/>
          </w:tcPr>
          <w:p w14:paraId="00D7C55B" w14:textId="77777777" w:rsidR="0051268F" w:rsidRPr="00D363B6" w:rsidRDefault="0051268F" w:rsidP="00284B97">
            <w:pPr>
              <w:spacing w:after="0" w:line="240" w:lineRule="auto"/>
              <w:rPr>
                <w:rFonts w:ascii="Calibri" w:eastAsia="Times New Roman" w:hAnsi="Calibri" w:cs="Calibri"/>
                <w:b/>
                <w:bCs/>
                <w:color w:val="FFFFFF"/>
                <w:lang w:eastAsia="en-GB"/>
              </w:rPr>
            </w:pPr>
            <w:r w:rsidRPr="00D363B6">
              <w:rPr>
                <w:rFonts w:ascii="Calibri" w:eastAsia="Times New Roman" w:hAnsi="Calibri" w:cs="Calibri"/>
                <w:b/>
                <w:bCs/>
                <w:color w:val="FFFFFF"/>
                <w:lang w:eastAsia="en-GB"/>
              </w:rPr>
              <w:t>Silver</w:t>
            </w:r>
          </w:p>
        </w:tc>
        <w:tc>
          <w:tcPr>
            <w:tcW w:w="980" w:type="dxa"/>
            <w:tcBorders>
              <w:top w:val="single" w:sz="4" w:space="0" w:color="9BC2E6"/>
              <w:left w:val="nil"/>
              <w:bottom w:val="single" w:sz="4" w:space="0" w:color="9BC2E6"/>
              <w:right w:val="nil"/>
            </w:tcBorders>
            <w:shd w:val="clear" w:color="5B9BD5" w:fill="5B9BD5"/>
            <w:noWrap/>
            <w:vAlign w:val="bottom"/>
            <w:hideMark/>
          </w:tcPr>
          <w:p w14:paraId="70BAF0AC" w14:textId="77777777" w:rsidR="0051268F" w:rsidRPr="00D363B6" w:rsidRDefault="0051268F" w:rsidP="00284B97">
            <w:pPr>
              <w:spacing w:after="0" w:line="240" w:lineRule="auto"/>
              <w:rPr>
                <w:rFonts w:ascii="Calibri" w:eastAsia="Times New Roman" w:hAnsi="Calibri" w:cs="Calibri"/>
                <w:b/>
                <w:bCs/>
                <w:color w:val="FFFFFF"/>
                <w:lang w:eastAsia="en-GB"/>
              </w:rPr>
            </w:pPr>
            <w:r w:rsidRPr="00D363B6">
              <w:rPr>
                <w:rFonts w:ascii="Calibri" w:eastAsia="Times New Roman" w:hAnsi="Calibri" w:cs="Calibri"/>
                <w:b/>
                <w:bCs/>
                <w:color w:val="FFFFFF"/>
                <w:lang w:eastAsia="en-GB"/>
              </w:rPr>
              <w:t>Bronze</w:t>
            </w:r>
          </w:p>
        </w:tc>
        <w:tc>
          <w:tcPr>
            <w:tcW w:w="800" w:type="dxa"/>
            <w:tcBorders>
              <w:top w:val="single" w:sz="4" w:space="0" w:color="9BC2E6"/>
              <w:left w:val="nil"/>
              <w:bottom w:val="single" w:sz="4" w:space="0" w:color="9BC2E6"/>
              <w:right w:val="nil"/>
            </w:tcBorders>
            <w:shd w:val="clear" w:color="5B9BD5" w:fill="5B9BD5"/>
            <w:noWrap/>
            <w:vAlign w:val="bottom"/>
            <w:hideMark/>
          </w:tcPr>
          <w:p w14:paraId="4EAFF4AA" w14:textId="77777777" w:rsidR="0051268F" w:rsidRPr="00D363B6" w:rsidRDefault="0051268F" w:rsidP="00284B97">
            <w:pPr>
              <w:spacing w:after="0" w:line="240" w:lineRule="auto"/>
              <w:rPr>
                <w:rFonts w:ascii="Calibri" w:eastAsia="Times New Roman" w:hAnsi="Calibri" w:cs="Calibri"/>
                <w:b/>
                <w:bCs/>
                <w:color w:val="FFFFFF"/>
                <w:lang w:eastAsia="en-GB"/>
              </w:rPr>
            </w:pPr>
            <w:r w:rsidRPr="00D363B6">
              <w:rPr>
                <w:rFonts w:ascii="Calibri" w:eastAsia="Times New Roman" w:hAnsi="Calibri" w:cs="Calibri"/>
                <w:b/>
                <w:bCs/>
                <w:color w:val="FFFFFF"/>
                <w:lang w:eastAsia="en-GB"/>
              </w:rPr>
              <w:t>Total</w:t>
            </w:r>
          </w:p>
        </w:tc>
        <w:tc>
          <w:tcPr>
            <w:tcW w:w="4580" w:type="dxa"/>
            <w:tcBorders>
              <w:top w:val="single" w:sz="4" w:space="0" w:color="9BC2E6"/>
              <w:left w:val="nil"/>
              <w:bottom w:val="single" w:sz="4" w:space="0" w:color="9BC2E6"/>
              <w:right w:val="single" w:sz="4" w:space="0" w:color="9BC2E6"/>
            </w:tcBorders>
            <w:shd w:val="clear" w:color="5B9BD5" w:fill="5B9BD5"/>
            <w:noWrap/>
            <w:vAlign w:val="bottom"/>
            <w:hideMark/>
          </w:tcPr>
          <w:p w14:paraId="4F49FEA4" w14:textId="77777777" w:rsidR="0051268F" w:rsidRPr="00D363B6" w:rsidRDefault="0051268F" w:rsidP="00284B97">
            <w:pPr>
              <w:spacing w:after="0" w:line="240" w:lineRule="auto"/>
              <w:rPr>
                <w:rFonts w:ascii="Calibri" w:eastAsia="Times New Roman" w:hAnsi="Calibri" w:cs="Calibri"/>
                <w:b/>
                <w:bCs/>
                <w:color w:val="FFFFFF"/>
                <w:lang w:eastAsia="en-GB"/>
              </w:rPr>
            </w:pPr>
            <w:r w:rsidRPr="00D363B6">
              <w:rPr>
                <w:rFonts w:ascii="Calibri" w:eastAsia="Times New Roman" w:hAnsi="Calibri" w:cs="Calibri"/>
                <w:b/>
                <w:bCs/>
                <w:color w:val="FFFFFF"/>
                <w:lang w:eastAsia="en-GB"/>
              </w:rPr>
              <w:t>Total2</w:t>
            </w:r>
          </w:p>
        </w:tc>
      </w:tr>
      <w:tr w:rsidR="0051268F" w:rsidRPr="00D363B6" w14:paraId="62472712" w14:textId="77777777" w:rsidTr="00284B97">
        <w:trPr>
          <w:trHeight w:val="288"/>
        </w:trPr>
        <w:tc>
          <w:tcPr>
            <w:tcW w:w="680" w:type="dxa"/>
            <w:tcBorders>
              <w:top w:val="single" w:sz="4" w:space="0" w:color="9BC2E6"/>
              <w:left w:val="single" w:sz="4" w:space="0" w:color="9BC2E6"/>
              <w:bottom w:val="single" w:sz="4" w:space="0" w:color="9BC2E6"/>
              <w:right w:val="nil"/>
            </w:tcBorders>
            <w:shd w:val="clear" w:color="DDEBF7" w:fill="DDEBF7"/>
            <w:noWrap/>
            <w:vAlign w:val="bottom"/>
            <w:hideMark/>
          </w:tcPr>
          <w:p w14:paraId="68B5CAB9" w14:textId="77777777" w:rsidR="0051268F" w:rsidRPr="00D363B6" w:rsidRDefault="0051268F" w:rsidP="00284B97">
            <w:pPr>
              <w:spacing w:after="0" w:line="240" w:lineRule="auto"/>
              <w:jc w:val="right"/>
              <w:rPr>
                <w:rFonts w:ascii="Calibri" w:eastAsia="Times New Roman" w:hAnsi="Calibri" w:cs="Calibri"/>
                <w:color w:val="000000"/>
                <w:lang w:eastAsia="en-GB"/>
              </w:rPr>
            </w:pPr>
            <w:r w:rsidRPr="00D363B6">
              <w:rPr>
                <w:rFonts w:ascii="Calibri" w:eastAsia="Times New Roman" w:hAnsi="Calibri" w:cs="Calibri"/>
                <w:color w:val="000000"/>
                <w:lang w:eastAsia="en-GB"/>
              </w:rPr>
              <w:t>1</w:t>
            </w:r>
          </w:p>
        </w:tc>
        <w:tc>
          <w:tcPr>
            <w:tcW w:w="1040" w:type="dxa"/>
            <w:tcBorders>
              <w:top w:val="single" w:sz="4" w:space="0" w:color="9BC2E6"/>
              <w:left w:val="nil"/>
              <w:bottom w:val="single" w:sz="4" w:space="0" w:color="9BC2E6"/>
              <w:right w:val="nil"/>
            </w:tcBorders>
            <w:shd w:val="clear" w:color="DDEBF7" w:fill="DDEBF7"/>
            <w:noWrap/>
            <w:vAlign w:val="bottom"/>
            <w:hideMark/>
          </w:tcPr>
          <w:p w14:paraId="212F0CA7" w14:textId="77777777" w:rsidR="0051268F" w:rsidRPr="00D363B6" w:rsidRDefault="0051268F" w:rsidP="00284B97">
            <w:pPr>
              <w:spacing w:after="0" w:line="240" w:lineRule="auto"/>
              <w:rPr>
                <w:rFonts w:ascii="Calibri" w:eastAsia="Times New Roman" w:hAnsi="Calibri" w:cs="Calibri"/>
                <w:color w:val="000000"/>
                <w:lang w:eastAsia="en-GB"/>
              </w:rPr>
            </w:pPr>
            <w:r w:rsidRPr="00D363B6">
              <w:rPr>
                <w:rFonts w:ascii="Calibri" w:eastAsia="Times New Roman" w:hAnsi="Calibri" w:cs="Calibri"/>
                <w:color w:val="000000"/>
                <w:lang w:eastAsia="en-GB"/>
              </w:rPr>
              <w:t>US</w:t>
            </w:r>
          </w:p>
        </w:tc>
        <w:tc>
          <w:tcPr>
            <w:tcW w:w="760" w:type="dxa"/>
            <w:tcBorders>
              <w:top w:val="single" w:sz="4" w:space="0" w:color="9BC2E6"/>
              <w:left w:val="nil"/>
              <w:bottom w:val="single" w:sz="4" w:space="0" w:color="9BC2E6"/>
              <w:right w:val="nil"/>
            </w:tcBorders>
            <w:shd w:val="clear" w:color="DDEBF7" w:fill="DDEBF7"/>
            <w:noWrap/>
            <w:vAlign w:val="bottom"/>
            <w:hideMark/>
          </w:tcPr>
          <w:p w14:paraId="2505164C" w14:textId="77777777" w:rsidR="0051268F" w:rsidRPr="00D363B6" w:rsidRDefault="0051268F" w:rsidP="00284B97">
            <w:pPr>
              <w:spacing w:after="0" w:line="240" w:lineRule="auto"/>
              <w:jc w:val="right"/>
              <w:rPr>
                <w:rFonts w:ascii="Calibri" w:eastAsia="Times New Roman" w:hAnsi="Calibri" w:cs="Calibri"/>
                <w:color w:val="000000"/>
                <w:lang w:eastAsia="en-GB"/>
              </w:rPr>
            </w:pPr>
            <w:r w:rsidRPr="00D363B6">
              <w:rPr>
                <w:rFonts w:ascii="Calibri" w:eastAsia="Times New Roman" w:hAnsi="Calibri" w:cs="Calibri"/>
                <w:color w:val="000000"/>
                <w:lang w:eastAsia="en-GB"/>
              </w:rPr>
              <w:t>46</w:t>
            </w:r>
          </w:p>
        </w:tc>
        <w:tc>
          <w:tcPr>
            <w:tcW w:w="840" w:type="dxa"/>
            <w:tcBorders>
              <w:top w:val="single" w:sz="4" w:space="0" w:color="9BC2E6"/>
              <w:left w:val="nil"/>
              <w:bottom w:val="single" w:sz="4" w:space="0" w:color="9BC2E6"/>
              <w:right w:val="nil"/>
            </w:tcBorders>
            <w:shd w:val="clear" w:color="DDEBF7" w:fill="DDEBF7"/>
            <w:noWrap/>
            <w:vAlign w:val="bottom"/>
            <w:hideMark/>
          </w:tcPr>
          <w:p w14:paraId="4F351ADB" w14:textId="77777777" w:rsidR="0051268F" w:rsidRPr="00D363B6" w:rsidRDefault="0051268F" w:rsidP="00284B97">
            <w:pPr>
              <w:spacing w:after="0" w:line="240" w:lineRule="auto"/>
              <w:jc w:val="right"/>
              <w:rPr>
                <w:rFonts w:ascii="Calibri" w:eastAsia="Times New Roman" w:hAnsi="Calibri" w:cs="Calibri"/>
                <w:color w:val="000000"/>
                <w:lang w:eastAsia="en-GB"/>
              </w:rPr>
            </w:pPr>
            <w:r w:rsidRPr="00D363B6">
              <w:rPr>
                <w:rFonts w:ascii="Calibri" w:eastAsia="Times New Roman" w:hAnsi="Calibri" w:cs="Calibri"/>
                <w:color w:val="000000"/>
                <w:lang w:eastAsia="en-GB"/>
              </w:rPr>
              <w:t>37</w:t>
            </w:r>
          </w:p>
        </w:tc>
        <w:tc>
          <w:tcPr>
            <w:tcW w:w="980" w:type="dxa"/>
            <w:tcBorders>
              <w:top w:val="single" w:sz="4" w:space="0" w:color="9BC2E6"/>
              <w:left w:val="nil"/>
              <w:bottom w:val="single" w:sz="4" w:space="0" w:color="9BC2E6"/>
              <w:right w:val="nil"/>
            </w:tcBorders>
            <w:shd w:val="clear" w:color="DDEBF7" w:fill="DDEBF7"/>
            <w:noWrap/>
            <w:vAlign w:val="bottom"/>
            <w:hideMark/>
          </w:tcPr>
          <w:p w14:paraId="435414B5" w14:textId="77777777" w:rsidR="0051268F" w:rsidRPr="00D363B6" w:rsidRDefault="0051268F" w:rsidP="00284B97">
            <w:pPr>
              <w:spacing w:after="0" w:line="240" w:lineRule="auto"/>
              <w:jc w:val="right"/>
              <w:rPr>
                <w:rFonts w:ascii="Calibri" w:eastAsia="Times New Roman" w:hAnsi="Calibri" w:cs="Calibri"/>
                <w:color w:val="000000"/>
                <w:lang w:eastAsia="en-GB"/>
              </w:rPr>
            </w:pPr>
            <w:r w:rsidRPr="00D363B6">
              <w:rPr>
                <w:rFonts w:ascii="Calibri" w:eastAsia="Times New Roman" w:hAnsi="Calibri" w:cs="Calibri"/>
                <w:color w:val="000000"/>
                <w:lang w:eastAsia="en-GB"/>
              </w:rPr>
              <w:t>38</w:t>
            </w:r>
          </w:p>
        </w:tc>
        <w:tc>
          <w:tcPr>
            <w:tcW w:w="800" w:type="dxa"/>
            <w:tcBorders>
              <w:top w:val="single" w:sz="4" w:space="0" w:color="9BC2E6"/>
              <w:left w:val="nil"/>
              <w:bottom w:val="single" w:sz="4" w:space="0" w:color="9BC2E6"/>
              <w:right w:val="nil"/>
            </w:tcBorders>
            <w:shd w:val="clear" w:color="DDEBF7" w:fill="DDEBF7"/>
            <w:noWrap/>
            <w:vAlign w:val="bottom"/>
            <w:hideMark/>
          </w:tcPr>
          <w:p w14:paraId="0BAB32BB" w14:textId="77777777" w:rsidR="0051268F" w:rsidRPr="00D363B6" w:rsidRDefault="0051268F" w:rsidP="00284B97">
            <w:pPr>
              <w:spacing w:after="0" w:line="240" w:lineRule="auto"/>
              <w:jc w:val="right"/>
              <w:rPr>
                <w:rFonts w:ascii="Calibri" w:eastAsia="Times New Roman" w:hAnsi="Calibri" w:cs="Calibri"/>
                <w:color w:val="000000"/>
                <w:lang w:eastAsia="en-GB"/>
              </w:rPr>
            </w:pPr>
            <w:r w:rsidRPr="00D363B6">
              <w:rPr>
                <w:rFonts w:ascii="Calibri" w:eastAsia="Times New Roman" w:hAnsi="Calibri" w:cs="Calibri"/>
                <w:color w:val="000000"/>
                <w:lang w:eastAsia="en-GB"/>
              </w:rPr>
              <w:t>121</w:t>
            </w:r>
          </w:p>
        </w:tc>
        <w:tc>
          <w:tcPr>
            <w:tcW w:w="4580" w:type="dxa"/>
            <w:tcBorders>
              <w:top w:val="single" w:sz="4" w:space="0" w:color="9BC2E6"/>
              <w:left w:val="nil"/>
              <w:bottom w:val="single" w:sz="4" w:space="0" w:color="9BC2E6"/>
              <w:right w:val="single" w:sz="4" w:space="0" w:color="9BC2E6"/>
            </w:tcBorders>
            <w:shd w:val="clear" w:color="DDEBF7" w:fill="DDEBF7"/>
            <w:noWrap/>
            <w:vAlign w:val="bottom"/>
            <w:hideMark/>
          </w:tcPr>
          <w:p w14:paraId="41C5F4A5" w14:textId="77777777" w:rsidR="0051268F" w:rsidRPr="00D363B6" w:rsidRDefault="0051268F" w:rsidP="00284B97">
            <w:pPr>
              <w:spacing w:after="0" w:line="240" w:lineRule="auto"/>
              <w:rPr>
                <w:rFonts w:ascii="Calibri" w:eastAsia="Times New Roman" w:hAnsi="Calibri" w:cs="Calibri"/>
                <w:color w:val="000000"/>
                <w:lang w:eastAsia="en-GB"/>
              </w:rPr>
            </w:pPr>
            <w:r w:rsidRPr="00D363B6">
              <w:rPr>
                <w:rFonts w:ascii="Calibri" w:eastAsia="Times New Roman" w:hAnsi="Calibri" w:cs="Calibri"/>
                <w:color w:val="000000"/>
                <w:lang w:eastAsia="en-GB"/>
              </w:rPr>
              <w:t>View medals by sport for United States</w:t>
            </w:r>
          </w:p>
        </w:tc>
      </w:tr>
      <w:tr w:rsidR="0051268F" w:rsidRPr="00D363B6" w14:paraId="37816C4A" w14:textId="77777777" w:rsidTr="00284B97">
        <w:trPr>
          <w:trHeight w:val="288"/>
        </w:trPr>
        <w:tc>
          <w:tcPr>
            <w:tcW w:w="680" w:type="dxa"/>
            <w:tcBorders>
              <w:top w:val="single" w:sz="4" w:space="0" w:color="9BC2E6"/>
              <w:left w:val="single" w:sz="4" w:space="0" w:color="9BC2E6"/>
              <w:bottom w:val="single" w:sz="4" w:space="0" w:color="9BC2E6"/>
              <w:right w:val="nil"/>
            </w:tcBorders>
            <w:shd w:val="clear" w:color="auto" w:fill="auto"/>
            <w:noWrap/>
            <w:vAlign w:val="bottom"/>
            <w:hideMark/>
          </w:tcPr>
          <w:p w14:paraId="5EB2C22B" w14:textId="77777777" w:rsidR="0051268F" w:rsidRPr="00D363B6" w:rsidRDefault="0051268F" w:rsidP="00284B97">
            <w:pPr>
              <w:spacing w:after="0" w:line="240" w:lineRule="auto"/>
              <w:jc w:val="right"/>
              <w:rPr>
                <w:rFonts w:ascii="Calibri" w:eastAsia="Times New Roman" w:hAnsi="Calibri" w:cs="Calibri"/>
                <w:color w:val="000000"/>
                <w:lang w:eastAsia="en-GB"/>
              </w:rPr>
            </w:pPr>
            <w:r w:rsidRPr="00D363B6">
              <w:rPr>
                <w:rFonts w:ascii="Calibri" w:eastAsia="Times New Roman" w:hAnsi="Calibri" w:cs="Calibri"/>
                <w:color w:val="000000"/>
                <w:lang w:eastAsia="en-GB"/>
              </w:rPr>
              <w:t>2</w:t>
            </w:r>
          </w:p>
        </w:tc>
        <w:tc>
          <w:tcPr>
            <w:tcW w:w="1040" w:type="dxa"/>
            <w:tcBorders>
              <w:top w:val="single" w:sz="4" w:space="0" w:color="9BC2E6"/>
              <w:left w:val="nil"/>
              <w:bottom w:val="single" w:sz="4" w:space="0" w:color="9BC2E6"/>
              <w:right w:val="nil"/>
            </w:tcBorders>
            <w:shd w:val="clear" w:color="auto" w:fill="auto"/>
            <w:noWrap/>
            <w:vAlign w:val="bottom"/>
            <w:hideMark/>
          </w:tcPr>
          <w:p w14:paraId="0ACFC34A" w14:textId="77777777" w:rsidR="0051268F" w:rsidRPr="00D363B6" w:rsidRDefault="0051268F" w:rsidP="00284B97">
            <w:pPr>
              <w:spacing w:after="0" w:line="240" w:lineRule="auto"/>
              <w:rPr>
                <w:rFonts w:ascii="Calibri" w:eastAsia="Times New Roman" w:hAnsi="Calibri" w:cs="Calibri"/>
                <w:color w:val="000000"/>
                <w:lang w:eastAsia="en-GB"/>
              </w:rPr>
            </w:pPr>
            <w:r w:rsidRPr="00D363B6">
              <w:rPr>
                <w:rFonts w:ascii="Calibri" w:eastAsia="Times New Roman" w:hAnsi="Calibri" w:cs="Calibri"/>
                <w:color w:val="000000"/>
                <w:lang w:eastAsia="en-GB"/>
              </w:rPr>
              <w:t>GB</w:t>
            </w:r>
          </w:p>
        </w:tc>
        <w:tc>
          <w:tcPr>
            <w:tcW w:w="760" w:type="dxa"/>
            <w:tcBorders>
              <w:top w:val="single" w:sz="4" w:space="0" w:color="9BC2E6"/>
              <w:left w:val="nil"/>
              <w:bottom w:val="single" w:sz="4" w:space="0" w:color="9BC2E6"/>
              <w:right w:val="nil"/>
            </w:tcBorders>
            <w:shd w:val="clear" w:color="auto" w:fill="auto"/>
            <w:noWrap/>
            <w:vAlign w:val="bottom"/>
            <w:hideMark/>
          </w:tcPr>
          <w:p w14:paraId="5F83B54A" w14:textId="77777777" w:rsidR="0051268F" w:rsidRPr="00D363B6" w:rsidRDefault="0051268F" w:rsidP="00284B97">
            <w:pPr>
              <w:spacing w:after="0" w:line="240" w:lineRule="auto"/>
              <w:jc w:val="right"/>
              <w:rPr>
                <w:rFonts w:ascii="Calibri" w:eastAsia="Times New Roman" w:hAnsi="Calibri" w:cs="Calibri"/>
                <w:color w:val="000000"/>
                <w:lang w:eastAsia="en-GB"/>
              </w:rPr>
            </w:pPr>
            <w:r w:rsidRPr="00D363B6">
              <w:rPr>
                <w:rFonts w:ascii="Calibri" w:eastAsia="Times New Roman" w:hAnsi="Calibri" w:cs="Calibri"/>
                <w:color w:val="000000"/>
                <w:lang w:eastAsia="en-GB"/>
              </w:rPr>
              <w:t>27</w:t>
            </w:r>
          </w:p>
        </w:tc>
        <w:tc>
          <w:tcPr>
            <w:tcW w:w="840" w:type="dxa"/>
            <w:tcBorders>
              <w:top w:val="single" w:sz="4" w:space="0" w:color="9BC2E6"/>
              <w:left w:val="nil"/>
              <w:bottom w:val="single" w:sz="4" w:space="0" w:color="9BC2E6"/>
              <w:right w:val="nil"/>
            </w:tcBorders>
            <w:shd w:val="clear" w:color="auto" w:fill="auto"/>
            <w:noWrap/>
            <w:vAlign w:val="bottom"/>
            <w:hideMark/>
          </w:tcPr>
          <w:p w14:paraId="5ACEB5B1" w14:textId="77777777" w:rsidR="0051268F" w:rsidRPr="00D363B6" w:rsidRDefault="0051268F" w:rsidP="00284B97">
            <w:pPr>
              <w:spacing w:after="0" w:line="240" w:lineRule="auto"/>
              <w:jc w:val="right"/>
              <w:rPr>
                <w:rFonts w:ascii="Calibri" w:eastAsia="Times New Roman" w:hAnsi="Calibri" w:cs="Calibri"/>
                <w:color w:val="000000"/>
                <w:lang w:eastAsia="en-GB"/>
              </w:rPr>
            </w:pPr>
            <w:r w:rsidRPr="00D363B6">
              <w:rPr>
                <w:rFonts w:ascii="Calibri" w:eastAsia="Times New Roman" w:hAnsi="Calibri" w:cs="Calibri"/>
                <w:color w:val="000000"/>
                <w:lang w:eastAsia="en-GB"/>
              </w:rPr>
              <w:t>23</w:t>
            </w:r>
          </w:p>
        </w:tc>
        <w:tc>
          <w:tcPr>
            <w:tcW w:w="980" w:type="dxa"/>
            <w:tcBorders>
              <w:top w:val="single" w:sz="4" w:space="0" w:color="9BC2E6"/>
              <w:left w:val="nil"/>
              <w:bottom w:val="single" w:sz="4" w:space="0" w:color="9BC2E6"/>
              <w:right w:val="nil"/>
            </w:tcBorders>
            <w:shd w:val="clear" w:color="auto" w:fill="auto"/>
            <w:noWrap/>
            <w:vAlign w:val="bottom"/>
            <w:hideMark/>
          </w:tcPr>
          <w:p w14:paraId="471D3106" w14:textId="77777777" w:rsidR="0051268F" w:rsidRPr="00D363B6" w:rsidRDefault="0051268F" w:rsidP="00284B97">
            <w:pPr>
              <w:spacing w:after="0" w:line="240" w:lineRule="auto"/>
              <w:jc w:val="right"/>
              <w:rPr>
                <w:rFonts w:ascii="Calibri" w:eastAsia="Times New Roman" w:hAnsi="Calibri" w:cs="Calibri"/>
                <w:color w:val="000000"/>
                <w:lang w:eastAsia="en-GB"/>
              </w:rPr>
            </w:pPr>
            <w:r w:rsidRPr="00D363B6">
              <w:rPr>
                <w:rFonts w:ascii="Calibri" w:eastAsia="Times New Roman" w:hAnsi="Calibri" w:cs="Calibri"/>
                <w:color w:val="000000"/>
                <w:lang w:eastAsia="en-GB"/>
              </w:rPr>
              <w:t>17</w:t>
            </w:r>
          </w:p>
        </w:tc>
        <w:tc>
          <w:tcPr>
            <w:tcW w:w="800" w:type="dxa"/>
            <w:tcBorders>
              <w:top w:val="single" w:sz="4" w:space="0" w:color="9BC2E6"/>
              <w:left w:val="nil"/>
              <w:bottom w:val="single" w:sz="4" w:space="0" w:color="9BC2E6"/>
              <w:right w:val="nil"/>
            </w:tcBorders>
            <w:shd w:val="clear" w:color="auto" w:fill="auto"/>
            <w:noWrap/>
            <w:vAlign w:val="bottom"/>
            <w:hideMark/>
          </w:tcPr>
          <w:p w14:paraId="45EE9855" w14:textId="77777777" w:rsidR="0051268F" w:rsidRPr="00D363B6" w:rsidRDefault="0051268F" w:rsidP="00284B97">
            <w:pPr>
              <w:spacing w:after="0" w:line="240" w:lineRule="auto"/>
              <w:jc w:val="right"/>
              <w:rPr>
                <w:rFonts w:ascii="Calibri" w:eastAsia="Times New Roman" w:hAnsi="Calibri" w:cs="Calibri"/>
                <w:color w:val="000000"/>
                <w:lang w:eastAsia="en-GB"/>
              </w:rPr>
            </w:pPr>
            <w:r w:rsidRPr="00D363B6">
              <w:rPr>
                <w:rFonts w:ascii="Calibri" w:eastAsia="Times New Roman" w:hAnsi="Calibri" w:cs="Calibri"/>
                <w:color w:val="000000"/>
                <w:lang w:eastAsia="en-GB"/>
              </w:rPr>
              <w:t>67</w:t>
            </w:r>
          </w:p>
        </w:tc>
        <w:tc>
          <w:tcPr>
            <w:tcW w:w="4580" w:type="dxa"/>
            <w:tcBorders>
              <w:top w:val="single" w:sz="4" w:space="0" w:color="9BC2E6"/>
              <w:left w:val="nil"/>
              <w:bottom w:val="single" w:sz="4" w:space="0" w:color="9BC2E6"/>
              <w:right w:val="single" w:sz="4" w:space="0" w:color="9BC2E6"/>
            </w:tcBorders>
            <w:shd w:val="clear" w:color="auto" w:fill="auto"/>
            <w:noWrap/>
            <w:vAlign w:val="bottom"/>
            <w:hideMark/>
          </w:tcPr>
          <w:p w14:paraId="6D56D6F5" w14:textId="77777777" w:rsidR="0051268F" w:rsidRPr="00D363B6" w:rsidRDefault="0051268F" w:rsidP="00284B97">
            <w:pPr>
              <w:spacing w:after="0" w:line="240" w:lineRule="auto"/>
              <w:rPr>
                <w:rFonts w:ascii="Calibri" w:eastAsia="Times New Roman" w:hAnsi="Calibri" w:cs="Calibri"/>
                <w:color w:val="000000"/>
                <w:lang w:eastAsia="en-GB"/>
              </w:rPr>
            </w:pPr>
            <w:r w:rsidRPr="00D363B6">
              <w:rPr>
                <w:rFonts w:ascii="Calibri" w:eastAsia="Times New Roman" w:hAnsi="Calibri" w:cs="Calibri"/>
                <w:color w:val="000000"/>
                <w:lang w:eastAsia="en-GB"/>
              </w:rPr>
              <w:t>View medals by sport for Great Britain &amp; N. Ireland</w:t>
            </w:r>
          </w:p>
        </w:tc>
      </w:tr>
      <w:tr w:rsidR="0051268F" w:rsidRPr="00D363B6" w14:paraId="7964E6A0" w14:textId="77777777" w:rsidTr="00284B97">
        <w:trPr>
          <w:trHeight w:val="288"/>
        </w:trPr>
        <w:tc>
          <w:tcPr>
            <w:tcW w:w="680" w:type="dxa"/>
            <w:tcBorders>
              <w:top w:val="single" w:sz="4" w:space="0" w:color="9BC2E6"/>
              <w:left w:val="single" w:sz="4" w:space="0" w:color="9BC2E6"/>
              <w:bottom w:val="single" w:sz="4" w:space="0" w:color="9BC2E6"/>
              <w:right w:val="nil"/>
            </w:tcBorders>
            <w:shd w:val="clear" w:color="DDEBF7" w:fill="DDEBF7"/>
            <w:noWrap/>
            <w:vAlign w:val="bottom"/>
            <w:hideMark/>
          </w:tcPr>
          <w:p w14:paraId="7B243350" w14:textId="77777777" w:rsidR="0051268F" w:rsidRPr="00D363B6" w:rsidRDefault="0051268F" w:rsidP="00284B97">
            <w:pPr>
              <w:spacing w:after="0" w:line="240" w:lineRule="auto"/>
              <w:jc w:val="right"/>
              <w:rPr>
                <w:rFonts w:ascii="Calibri" w:eastAsia="Times New Roman" w:hAnsi="Calibri" w:cs="Calibri"/>
                <w:color w:val="000000"/>
                <w:lang w:eastAsia="en-GB"/>
              </w:rPr>
            </w:pPr>
            <w:r w:rsidRPr="00D363B6">
              <w:rPr>
                <w:rFonts w:ascii="Calibri" w:eastAsia="Times New Roman" w:hAnsi="Calibri" w:cs="Calibri"/>
                <w:color w:val="000000"/>
                <w:lang w:eastAsia="en-GB"/>
              </w:rPr>
              <w:t>3</w:t>
            </w:r>
          </w:p>
        </w:tc>
        <w:tc>
          <w:tcPr>
            <w:tcW w:w="1040" w:type="dxa"/>
            <w:tcBorders>
              <w:top w:val="single" w:sz="4" w:space="0" w:color="9BC2E6"/>
              <w:left w:val="nil"/>
              <w:bottom w:val="single" w:sz="4" w:space="0" w:color="9BC2E6"/>
              <w:right w:val="nil"/>
            </w:tcBorders>
            <w:shd w:val="clear" w:color="DDEBF7" w:fill="DDEBF7"/>
            <w:noWrap/>
            <w:vAlign w:val="bottom"/>
            <w:hideMark/>
          </w:tcPr>
          <w:p w14:paraId="36D17B80" w14:textId="77777777" w:rsidR="0051268F" w:rsidRPr="00D363B6" w:rsidRDefault="0051268F" w:rsidP="00284B97">
            <w:pPr>
              <w:spacing w:after="0" w:line="240" w:lineRule="auto"/>
              <w:rPr>
                <w:rFonts w:ascii="Calibri" w:eastAsia="Times New Roman" w:hAnsi="Calibri" w:cs="Calibri"/>
                <w:color w:val="000000"/>
                <w:lang w:eastAsia="en-GB"/>
              </w:rPr>
            </w:pPr>
            <w:r w:rsidRPr="00D363B6">
              <w:rPr>
                <w:rFonts w:ascii="Calibri" w:eastAsia="Times New Roman" w:hAnsi="Calibri" w:cs="Calibri"/>
                <w:color w:val="000000"/>
                <w:lang w:eastAsia="en-GB"/>
              </w:rPr>
              <w:t>CHN</w:t>
            </w:r>
          </w:p>
        </w:tc>
        <w:tc>
          <w:tcPr>
            <w:tcW w:w="760" w:type="dxa"/>
            <w:tcBorders>
              <w:top w:val="single" w:sz="4" w:space="0" w:color="9BC2E6"/>
              <w:left w:val="nil"/>
              <w:bottom w:val="single" w:sz="4" w:space="0" w:color="9BC2E6"/>
              <w:right w:val="nil"/>
            </w:tcBorders>
            <w:shd w:val="clear" w:color="DDEBF7" w:fill="DDEBF7"/>
            <w:noWrap/>
            <w:vAlign w:val="bottom"/>
            <w:hideMark/>
          </w:tcPr>
          <w:p w14:paraId="1D7BA5A9" w14:textId="77777777" w:rsidR="0051268F" w:rsidRPr="00D363B6" w:rsidRDefault="0051268F" w:rsidP="00284B97">
            <w:pPr>
              <w:spacing w:after="0" w:line="240" w:lineRule="auto"/>
              <w:jc w:val="right"/>
              <w:rPr>
                <w:rFonts w:ascii="Calibri" w:eastAsia="Times New Roman" w:hAnsi="Calibri" w:cs="Calibri"/>
                <w:color w:val="000000"/>
                <w:lang w:eastAsia="en-GB"/>
              </w:rPr>
            </w:pPr>
            <w:r w:rsidRPr="00D363B6">
              <w:rPr>
                <w:rFonts w:ascii="Calibri" w:eastAsia="Times New Roman" w:hAnsi="Calibri" w:cs="Calibri"/>
                <w:color w:val="000000"/>
                <w:lang w:eastAsia="en-GB"/>
              </w:rPr>
              <w:t>26</w:t>
            </w:r>
          </w:p>
        </w:tc>
        <w:tc>
          <w:tcPr>
            <w:tcW w:w="840" w:type="dxa"/>
            <w:tcBorders>
              <w:top w:val="single" w:sz="4" w:space="0" w:color="9BC2E6"/>
              <w:left w:val="nil"/>
              <w:bottom w:val="single" w:sz="4" w:space="0" w:color="9BC2E6"/>
              <w:right w:val="nil"/>
            </w:tcBorders>
            <w:shd w:val="clear" w:color="DDEBF7" w:fill="DDEBF7"/>
            <w:noWrap/>
            <w:vAlign w:val="bottom"/>
            <w:hideMark/>
          </w:tcPr>
          <w:p w14:paraId="2B8EF4CD" w14:textId="77777777" w:rsidR="0051268F" w:rsidRPr="00D363B6" w:rsidRDefault="0051268F" w:rsidP="00284B97">
            <w:pPr>
              <w:spacing w:after="0" w:line="240" w:lineRule="auto"/>
              <w:jc w:val="right"/>
              <w:rPr>
                <w:rFonts w:ascii="Calibri" w:eastAsia="Times New Roman" w:hAnsi="Calibri" w:cs="Calibri"/>
                <w:color w:val="000000"/>
                <w:lang w:eastAsia="en-GB"/>
              </w:rPr>
            </w:pPr>
            <w:r w:rsidRPr="00D363B6">
              <w:rPr>
                <w:rFonts w:ascii="Calibri" w:eastAsia="Times New Roman" w:hAnsi="Calibri" w:cs="Calibri"/>
                <w:color w:val="000000"/>
                <w:lang w:eastAsia="en-GB"/>
              </w:rPr>
              <w:t>18</w:t>
            </w:r>
          </w:p>
        </w:tc>
        <w:tc>
          <w:tcPr>
            <w:tcW w:w="980" w:type="dxa"/>
            <w:tcBorders>
              <w:top w:val="single" w:sz="4" w:space="0" w:color="9BC2E6"/>
              <w:left w:val="nil"/>
              <w:bottom w:val="single" w:sz="4" w:space="0" w:color="9BC2E6"/>
              <w:right w:val="nil"/>
            </w:tcBorders>
            <w:shd w:val="clear" w:color="DDEBF7" w:fill="DDEBF7"/>
            <w:noWrap/>
            <w:vAlign w:val="bottom"/>
            <w:hideMark/>
          </w:tcPr>
          <w:p w14:paraId="26521CFD" w14:textId="77777777" w:rsidR="0051268F" w:rsidRPr="00D363B6" w:rsidRDefault="0051268F" w:rsidP="00284B97">
            <w:pPr>
              <w:spacing w:after="0" w:line="240" w:lineRule="auto"/>
              <w:jc w:val="right"/>
              <w:rPr>
                <w:rFonts w:ascii="Calibri" w:eastAsia="Times New Roman" w:hAnsi="Calibri" w:cs="Calibri"/>
                <w:color w:val="000000"/>
                <w:lang w:eastAsia="en-GB"/>
              </w:rPr>
            </w:pPr>
            <w:r w:rsidRPr="00D363B6">
              <w:rPr>
                <w:rFonts w:ascii="Calibri" w:eastAsia="Times New Roman" w:hAnsi="Calibri" w:cs="Calibri"/>
                <w:color w:val="000000"/>
                <w:lang w:eastAsia="en-GB"/>
              </w:rPr>
              <w:t>26</w:t>
            </w:r>
          </w:p>
        </w:tc>
        <w:tc>
          <w:tcPr>
            <w:tcW w:w="800" w:type="dxa"/>
            <w:tcBorders>
              <w:top w:val="single" w:sz="4" w:space="0" w:color="9BC2E6"/>
              <w:left w:val="nil"/>
              <w:bottom w:val="single" w:sz="4" w:space="0" w:color="9BC2E6"/>
              <w:right w:val="nil"/>
            </w:tcBorders>
            <w:shd w:val="clear" w:color="DDEBF7" w:fill="DDEBF7"/>
            <w:noWrap/>
            <w:vAlign w:val="bottom"/>
            <w:hideMark/>
          </w:tcPr>
          <w:p w14:paraId="372ED873" w14:textId="77777777" w:rsidR="0051268F" w:rsidRPr="00D363B6" w:rsidRDefault="0051268F" w:rsidP="00284B97">
            <w:pPr>
              <w:spacing w:after="0" w:line="240" w:lineRule="auto"/>
              <w:jc w:val="right"/>
              <w:rPr>
                <w:rFonts w:ascii="Calibri" w:eastAsia="Times New Roman" w:hAnsi="Calibri" w:cs="Calibri"/>
                <w:color w:val="000000"/>
                <w:lang w:eastAsia="en-GB"/>
              </w:rPr>
            </w:pPr>
            <w:r w:rsidRPr="00D363B6">
              <w:rPr>
                <w:rFonts w:ascii="Calibri" w:eastAsia="Times New Roman" w:hAnsi="Calibri" w:cs="Calibri"/>
                <w:color w:val="000000"/>
                <w:lang w:eastAsia="en-GB"/>
              </w:rPr>
              <w:t>70</w:t>
            </w:r>
          </w:p>
        </w:tc>
        <w:tc>
          <w:tcPr>
            <w:tcW w:w="4580" w:type="dxa"/>
            <w:tcBorders>
              <w:top w:val="single" w:sz="4" w:space="0" w:color="9BC2E6"/>
              <w:left w:val="nil"/>
              <w:bottom w:val="single" w:sz="4" w:space="0" w:color="9BC2E6"/>
              <w:right w:val="single" w:sz="4" w:space="0" w:color="9BC2E6"/>
            </w:tcBorders>
            <w:shd w:val="clear" w:color="DDEBF7" w:fill="DDEBF7"/>
            <w:noWrap/>
            <w:vAlign w:val="bottom"/>
            <w:hideMark/>
          </w:tcPr>
          <w:p w14:paraId="1B3272A5" w14:textId="77777777" w:rsidR="0051268F" w:rsidRPr="00D363B6" w:rsidRDefault="0051268F" w:rsidP="00284B97">
            <w:pPr>
              <w:spacing w:after="0" w:line="240" w:lineRule="auto"/>
              <w:rPr>
                <w:rFonts w:ascii="Calibri" w:eastAsia="Times New Roman" w:hAnsi="Calibri" w:cs="Calibri"/>
                <w:color w:val="000000"/>
                <w:lang w:eastAsia="en-GB"/>
              </w:rPr>
            </w:pPr>
            <w:r w:rsidRPr="00D363B6">
              <w:rPr>
                <w:rFonts w:ascii="Calibri" w:eastAsia="Times New Roman" w:hAnsi="Calibri" w:cs="Calibri"/>
                <w:color w:val="000000"/>
                <w:lang w:eastAsia="en-GB"/>
              </w:rPr>
              <w:t>View medals by sport for China</w:t>
            </w:r>
          </w:p>
        </w:tc>
      </w:tr>
    </w:tbl>
    <w:p w14:paraId="2EF07B4B" w14:textId="77777777" w:rsidR="0051268F" w:rsidRDefault="0051268F" w:rsidP="0051268F"/>
    <w:p w14:paraId="5AB6A6C4" w14:textId="77777777" w:rsidR="0051268F" w:rsidRDefault="0051268F" w:rsidP="0051268F">
      <w:r>
        <w:t>The task is to write a program in Python which will accept as input two Country codes (as specified in the Country column) and should output the number of additional medals the second country would have needed to beat the first country. All combinations of additional medals should be found.</w:t>
      </w:r>
    </w:p>
    <w:p w14:paraId="2C2881B9" w14:textId="77777777" w:rsidR="0051268F" w:rsidRDefault="0051268F" w:rsidP="0051268F"/>
    <w:p w14:paraId="29056BDA" w14:textId="77777777" w:rsidR="0051268F" w:rsidRDefault="0051268F" w:rsidP="0051268F">
      <w:pPr>
        <w:pStyle w:val="Heading3"/>
      </w:pPr>
      <w:bookmarkStart w:id="39" w:name="_Toc465422162"/>
      <w:r>
        <w:t>You should end up producing:</w:t>
      </w:r>
      <w:bookmarkEnd w:id="39"/>
    </w:p>
    <w:p w14:paraId="50075546" w14:textId="77777777" w:rsidR="0051268F" w:rsidRDefault="0051268F" w:rsidP="0051268F">
      <w:pPr>
        <w:pStyle w:val="ListParagraph"/>
        <w:numPr>
          <w:ilvl w:val="0"/>
          <w:numId w:val="13"/>
        </w:numPr>
      </w:pPr>
      <w:r>
        <w:t>A program name</w:t>
      </w:r>
    </w:p>
    <w:p w14:paraId="445F386B" w14:textId="77777777" w:rsidR="0051268F" w:rsidRDefault="0051268F" w:rsidP="0051268F">
      <w:pPr>
        <w:pStyle w:val="ListParagraph"/>
        <w:numPr>
          <w:ilvl w:val="0"/>
          <w:numId w:val="13"/>
        </w:numPr>
      </w:pPr>
      <w:r>
        <w:t>A program specification / description</w:t>
      </w:r>
    </w:p>
    <w:p w14:paraId="1404407C" w14:textId="77777777" w:rsidR="0051268F" w:rsidRDefault="0051268F" w:rsidP="0051268F">
      <w:pPr>
        <w:pStyle w:val="ListParagraph"/>
        <w:numPr>
          <w:ilvl w:val="0"/>
          <w:numId w:val="13"/>
        </w:numPr>
      </w:pPr>
      <w:r>
        <w:t>Pseudo-code and / or flowcharts for your algorithm</w:t>
      </w:r>
    </w:p>
    <w:p w14:paraId="022A7FD6" w14:textId="77777777" w:rsidR="0051268F" w:rsidRDefault="0051268F" w:rsidP="0051268F">
      <w:pPr>
        <w:pStyle w:val="ListParagraph"/>
        <w:numPr>
          <w:ilvl w:val="0"/>
          <w:numId w:val="13"/>
        </w:numPr>
      </w:pPr>
      <w:r>
        <w:t>A code file containing the code of the program</w:t>
      </w:r>
    </w:p>
    <w:p w14:paraId="3376DD5B" w14:textId="77777777" w:rsidR="0051268F" w:rsidRDefault="0051268F" w:rsidP="0051268F">
      <w:pPr>
        <w:pStyle w:val="ListParagraph"/>
        <w:numPr>
          <w:ilvl w:val="1"/>
          <w:numId w:val="13"/>
        </w:numPr>
      </w:pPr>
      <w:r>
        <w:t>Including a suitable block comment at the beginning</w:t>
      </w:r>
    </w:p>
    <w:p w14:paraId="7216B0C4" w14:textId="77777777" w:rsidR="0051268F" w:rsidRDefault="0051268F" w:rsidP="0051268F">
      <w:pPr>
        <w:pStyle w:val="ListParagraph"/>
        <w:numPr>
          <w:ilvl w:val="1"/>
          <w:numId w:val="13"/>
        </w:numPr>
      </w:pPr>
      <w:r>
        <w:t>Any appropriate in-line comments</w:t>
      </w:r>
    </w:p>
    <w:p w14:paraId="6B8855B2" w14:textId="77777777" w:rsidR="0051268F" w:rsidRDefault="0051268F" w:rsidP="0051268F">
      <w:pPr>
        <w:pStyle w:val="ListParagraph"/>
        <w:numPr>
          <w:ilvl w:val="0"/>
          <w:numId w:val="13"/>
        </w:numPr>
      </w:pPr>
      <w:r>
        <w:t>A test plan</w:t>
      </w:r>
    </w:p>
    <w:p w14:paraId="684C8FAA" w14:textId="77777777" w:rsidR="0051268F" w:rsidRDefault="0051268F" w:rsidP="0051268F">
      <w:pPr>
        <w:pStyle w:val="ListParagraph"/>
        <w:numPr>
          <w:ilvl w:val="1"/>
          <w:numId w:val="13"/>
        </w:numPr>
      </w:pPr>
      <w:r>
        <w:t>an example of expected output</w:t>
      </w:r>
    </w:p>
    <w:p w14:paraId="5C304C4A" w14:textId="77777777" w:rsidR="0051268F" w:rsidRDefault="0051268F" w:rsidP="0051268F">
      <w:pPr>
        <w:pStyle w:val="ListParagraph"/>
        <w:numPr>
          <w:ilvl w:val="1"/>
          <w:numId w:val="13"/>
        </w:numPr>
      </w:pPr>
      <w:r>
        <w:t>with test data</w:t>
      </w:r>
    </w:p>
    <w:p w14:paraId="43EBA36D" w14:textId="77777777" w:rsidR="0051268F" w:rsidRDefault="0051268F" w:rsidP="0051268F">
      <w:pPr>
        <w:pStyle w:val="ListParagraph"/>
        <w:numPr>
          <w:ilvl w:val="1"/>
          <w:numId w:val="13"/>
        </w:numPr>
      </w:pPr>
      <w:r>
        <w:t>the test results</w:t>
      </w:r>
    </w:p>
    <w:p w14:paraId="41E95FB1" w14:textId="77777777" w:rsidR="0051268F" w:rsidRDefault="0051268F" w:rsidP="0051268F">
      <w:pPr>
        <w:pStyle w:val="ListParagraph"/>
        <w:numPr>
          <w:ilvl w:val="0"/>
          <w:numId w:val="13"/>
        </w:numPr>
      </w:pPr>
      <w:r>
        <w:t>An example run of the program</w:t>
      </w:r>
    </w:p>
    <w:p w14:paraId="3108F400" w14:textId="77777777" w:rsidR="0051268F" w:rsidRDefault="0051268F" w:rsidP="0051268F">
      <w:pPr>
        <w:pStyle w:val="ListParagraph"/>
        <w:numPr>
          <w:ilvl w:val="1"/>
          <w:numId w:val="13"/>
        </w:numPr>
      </w:pPr>
      <w:r>
        <w:t>Indicating the input used</w:t>
      </w:r>
    </w:p>
    <w:p w14:paraId="3F8570A7" w14:textId="77777777" w:rsidR="0051268F" w:rsidRDefault="0051268F" w:rsidP="0051268F">
      <w:pPr>
        <w:pStyle w:val="ListParagraph"/>
        <w:numPr>
          <w:ilvl w:val="1"/>
          <w:numId w:val="13"/>
        </w:numPr>
      </w:pPr>
      <w:r>
        <w:t>and the output produced.</w:t>
      </w:r>
    </w:p>
    <w:p w14:paraId="7D3F8989" w14:textId="77777777" w:rsidR="0051268F" w:rsidRDefault="0051268F" w:rsidP="0051268F"/>
    <w:p w14:paraId="098C48EE" w14:textId="77777777" w:rsidR="0051268F" w:rsidRDefault="0051268F"/>
    <w:sectPr w:rsidR="0051268F">
      <w:footerReference w:type="default" r:id="rId41"/>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E569355" w14:textId="77777777" w:rsidR="00284B97" w:rsidRDefault="00284B97" w:rsidP="00D61B15">
      <w:pPr>
        <w:spacing w:after="0" w:line="240" w:lineRule="auto"/>
      </w:pPr>
      <w:r>
        <w:separator/>
      </w:r>
    </w:p>
  </w:endnote>
  <w:endnote w:type="continuationSeparator" w:id="0">
    <w:p w14:paraId="7D90BB9D" w14:textId="77777777" w:rsidR="00284B97" w:rsidRDefault="00284B97" w:rsidP="00D61B1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Open Sans">
    <w:altName w:val="Times New Roman"/>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5450761"/>
      <w:docPartObj>
        <w:docPartGallery w:val="Page Numbers (Bottom of Page)"/>
        <w:docPartUnique/>
      </w:docPartObj>
    </w:sdtPr>
    <w:sdtEndPr>
      <w:rPr>
        <w:noProof/>
      </w:rPr>
    </w:sdtEndPr>
    <w:sdtContent>
      <w:p w14:paraId="1465F60D" w14:textId="519F5409" w:rsidR="00284B97" w:rsidRDefault="00284B97">
        <w:pPr>
          <w:pStyle w:val="Footer"/>
          <w:jc w:val="right"/>
        </w:pPr>
        <w:r>
          <w:fldChar w:fldCharType="begin"/>
        </w:r>
        <w:r>
          <w:instrText xml:space="preserve"> PAGE   \* MERGEFORMAT </w:instrText>
        </w:r>
        <w:r>
          <w:fldChar w:fldCharType="separate"/>
        </w:r>
        <w:r w:rsidR="00763544">
          <w:rPr>
            <w:noProof/>
          </w:rPr>
          <w:t>39</w:t>
        </w:r>
        <w:r>
          <w:rPr>
            <w:noProof/>
          </w:rPr>
          <w:fldChar w:fldCharType="end"/>
        </w:r>
      </w:p>
    </w:sdtContent>
  </w:sdt>
  <w:p w14:paraId="04F5FECB" w14:textId="77777777" w:rsidR="00284B97" w:rsidRDefault="00284B9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52E19B8" w14:textId="77777777" w:rsidR="00284B97" w:rsidRDefault="00284B97" w:rsidP="00D61B15">
      <w:pPr>
        <w:spacing w:after="0" w:line="240" w:lineRule="auto"/>
      </w:pPr>
      <w:r>
        <w:separator/>
      </w:r>
    </w:p>
  </w:footnote>
  <w:footnote w:type="continuationSeparator" w:id="0">
    <w:p w14:paraId="311069A1" w14:textId="77777777" w:rsidR="00284B97" w:rsidRDefault="00284B97" w:rsidP="00D61B15">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A4E0ABB"/>
    <w:multiLevelType w:val="hybridMultilevel"/>
    <w:tmpl w:val="D4321C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D0B0042"/>
    <w:multiLevelType w:val="hybridMultilevel"/>
    <w:tmpl w:val="0D1AE34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10831E61"/>
    <w:multiLevelType w:val="hybridMultilevel"/>
    <w:tmpl w:val="147A016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10DB5F49"/>
    <w:multiLevelType w:val="hybridMultilevel"/>
    <w:tmpl w:val="A2C287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13BC3C8F"/>
    <w:multiLevelType w:val="hybridMultilevel"/>
    <w:tmpl w:val="8104132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27180276"/>
    <w:multiLevelType w:val="hybridMultilevel"/>
    <w:tmpl w:val="102CB1B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318A3E9A"/>
    <w:multiLevelType w:val="hybridMultilevel"/>
    <w:tmpl w:val="458EBFC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33452357"/>
    <w:multiLevelType w:val="hybridMultilevel"/>
    <w:tmpl w:val="0916F12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38AE2717"/>
    <w:multiLevelType w:val="hybridMultilevel"/>
    <w:tmpl w:val="57BAFF8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44330D58"/>
    <w:multiLevelType w:val="hybridMultilevel"/>
    <w:tmpl w:val="73D8A67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44360024"/>
    <w:multiLevelType w:val="hybridMultilevel"/>
    <w:tmpl w:val="10D86AF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4D405A99"/>
    <w:multiLevelType w:val="hybridMultilevel"/>
    <w:tmpl w:val="3C24962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513654AB"/>
    <w:multiLevelType w:val="hybridMultilevel"/>
    <w:tmpl w:val="DA36D01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70DE3638"/>
    <w:multiLevelType w:val="hybridMultilevel"/>
    <w:tmpl w:val="4726F3C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73832CA4"/>
    <w:multiLevelType w:val="hybridMultilevel"/>
    <w:tmpl w:val="DC34475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74541664"/>
    <w:multiLevelType w:val="hybridMultilevel"/>
    <w:tmpl w:val="13EEEB8E"/>
    <w:lvl w:ilvl="0" w:tplc="9BEAF614">
      <w:numFmt w:val="bullet"/>
      <w:lvlText w:val="-"/>
      <w:lvlJc w:val="left"/>
      <w:pPr>
        <w:ind w:left="720" w:hanging="360"/>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75DF2F01"/>
    <w:multiLevelType w:val="hybridMultilevel"/>
    <w:tmpl w:val="B4CA4F0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7F2F058E"/>
    <w:multiLevelType w:val="hybridMultilevel"/>
    <w:tmpl w:val="92D6BA3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3"/>
  </w:num>
  <w:num w:numId="2">
    <w:abstractNumId w:val="2"/>
  </w:num>
  <w:num w:numId="3">
    <w:abstractNumId w:val="7"/>
  </w:num>
  <w:num w:numId="4">
    <w:abstractNumId w:val="9"/>
  </w:num>
  <w:num w:numId="5">
    <w:abstractNumId w:val="6"/>
  </w:num>
  <w:num w:numId="6">
    <w:abstractNumId w:val="11"/>
  </w:num>
  <w:num w:numId="7">
    <w:abstractNumId w:val="8"/>
  </w:num>
  <w:num w:numId="8">
    <w:abstractNumId w:val="12"/>
  </w:num>
  <w:num w:numId="9">
    <w:abstractNumId w:val="15"/>
  </w:num>
  <w:num w:numId="10">
    <w:abstractNumId w:val="5"/>
  </w:num>
  <w:num w:numId="11">
    <w:abstractNumId w:val="0"/>
  </w:num>
  <w:num w:numId="12">
    <w:abstractNumId w:val="1"/>
  </w:num>
  <w:num w:numId="13">
    <w:abstractNumId w:val="17"/>
  </w:num>
  <w:num w:numId="14">
    <w:abstractNumId w:val="14"/>
  </w:num>
  <w:num w:numId="15">
    <w:abstractNumId w:val="16"/>
  </w:num>
  <w:num w:numId="16">
    <w:abstractNumId w:val="4"/>
  </w:num>
  <w:num w:numId="17">
    <w:abstractNumId w:val="10"/>
  </w:num>
  <w:num w:numId="18">
    <w:abstractNumId w:val="13"/>
  </w:num>
  <w:num w:numId="19">
    <w:abstractNumId w:val="5"/>
  </w:num>
  <w:num w:numId="2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1268F"/>
    <w:rsid w:val="00284B97"/>
    <w:rsid w:val="002A535D"/>
    <w:rsid w:val="0045326B"/>
    <w:rsid w:val="0051268F"/>
    <w:rsid w:val="0064527C"/>
    <w:rsid w:val="00763544"/>
    <w:rsid w:val="008D6835"/>
    <w:rsid w:val="009C757C"/>
    <w:rsid w:val="00A25DD1"/>
    <w:rsid w:val="00B72FCE"/>
    <w:rsid w:val="00BF2BBC"/>
    <w:rsid w:val="00D61B15"/>
    <w:rsid w:val="00F51580"/>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6449418C"/>
  <w15:chartTrackingRefBased/>
  <w15:docId w15:val="{AF625364-747A-4F2C-8236-4D19D51E234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51268F"/>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51268F"/>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51268F"/>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51268F"/>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de">
    <w:name w:val="code"/>
    <w:basedOn w:val="Normal"/>
    <w:next w:val="Normal"/>
    <w:qFormat/>
    <w:rsid w:val="00B72FCE"/>
    <w:pPr>
      <w:pBdr>
        <w:top w:val="single" w:sz="4" w:space="1" w:color="auto"/>
        <w:left w:val="single" w:sz="4" w:space="4" w:color="auto"/>
        <w:bottom w:val="single" w:sz="4" w:space="1" w:color="auto"/>
        <w:right w:val="single" w:sz="4" w:space="4" w:color="auto"/>
      </w:pBdr>
      <w:spacing w:after="0"/>
    </w:pPr>
    <w:rPr>
      <w:rFonts w:ascii="Courier New" w:hAnsi="Courier New" w:cs="Courier New"/>
      <w:sz w:val="20"/>
      <w:szCs w:val="20"/>
    </w:rPr>
  </w:style>
  <w:style w:type="character" w:customStyle="1" w:styleId="Heading2Char">
    <w:name w:val="Heading 2 Char"/>
    <w:basedOn w:val="DefaultParagraphFont"/>
    <w:link w:val="Heading2"/>
    <w:uiPriority w:val="9"/>
    <w:rsid w:val="0051268F"/>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51268F"/>
    <w:rPr>
      <w:rFonts w:asciiTheme="majorHAnsi" w:eastAsiaTheme="majorEastAsia" w:hAnsiTheme="majorHAnsi" w:cstheme="majorBidi"/>
      <w:color w:val="1F4D78" w:themeColor="accent1" w:themeShade="7F"/>
      <w:sz w:val="24"/>
      <w:szCs w:val="24"/>
    </w:rPr>
  </w:style>
  <w:style w:type="character" w:customStyle="1" w:styleId="hvr">
    <w:name w:val="hvr"/>
    <w:basedOn w:val="DefaultParagraphFont"/>
    <w:rsid w:val="0051268F"/>
  </w:style>
  <w:style w:type="character" w:styleId="Hyperlink">
    <w:name w:val="Hyperlink"/>
    <w:basedOn w:val="DefaultParagraphFont"/>
    <w:uiPriority w:val="99"/>
    <w:unhideWhenUsed/>
    <w:rsid w:val="0051268F"/>
    <w:rPr>
      <w:color w:val="0000FF"/>
      <w:u w:val="single"/>
    </w:rPr>
  </w:style>
  <w:style w:type="paragraph" w:styleId="ListParagraph">
    <w:name w:val="List Paragraph"/>
    <w:basedOn w:val="Normal"/>
    <w:uiPriority w:val="34"/>
    <w:qFormat/>
    <w:rsid w:val="0051268F"/>
    <w:pPr>
      <w:ind w:left="720"/>
      <w:contextualSpacing/>
    </w:pPr>
  </w:style>
  <w:style w:type="table" w:styleId="TableGrid">
    <w:name w:val="Table Grid"/>
    <w:basedOn w:val="TableNormal"/>
    <w:uiPriority w:val="39"/>
    <w:rsid w:val="0051268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4-Accent1">
    <w:name w:val="Grid Table 4 Accent 1"/>
    <w:basedOn w:val="TableNormal"/>
    <w:uiPriority w:val="49"/>
    <w:rsid w:val="0051268F"/>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styleId="NormalWeb">
    <w:name w:val="Normal (Web)"/>
    <w:basedOn w:val="Normal"/>
    <w:uiPriority w:val="99"/>
    <w:semiHidden/>
    <w:unhideWhenUsed/>
    <w:rsid w:val="0051268F"/>
    <w:pPr>
      <w:spacing w:before="100" w:beforeAutospacing="1" w:after="100" w:afterAutospacing="1" w:line="240" w:lineRule="auto"/>
    </w:pPr>
    <w:rPr>
      <w:rFonts w:ascii="Times New Roman" w:eastAsiaTheme="minorEastAsia" w:hAnsi="Times New Roman" w:cs="Times New Roman"/>
      <w:sz w:val="24"/>
      <w:szCs w:val="24"/>
      <w:lang w:eastAsia="en-GB"/>
    </w:rPr>
  </w:style>
  <w:style w:type="character" w:customStyle="1" w:styleId="Heading4Char">
    <w:name w:val="Heading 4 Char"/>
    <w:basedOn w:val="DefaultParagraphFont"/>
    <w:link w:val="Heading4"/>
    <w:uiPriority w:val="9"/>
    <w:rsid w:val="0051268F"/>
    <w:rPr>
      <w:rFonts w:asciiTheme="majorHAnsi" w:eastAsiaTheme="majorEastAsia" w:hAnsiTheme="majorHAnsi" w:cstheme="majorBidi"/>
      <w:i/>
      <w:iCs/>
      <w:color w:val="2E74B5" w:themeColor="accent1" w:themeShade="BF"/>
    </w:rPr>
  </w:style>
  <w:style w:type="character" w:customStyle="1" w:styleId="Heading1Char">
    <w:name w:val="Heading 1 Char"/>
    <w:basedOn w:val="DefaultParagraphFont"/>
    <w:link w:val="Heading1"/>
    <w:uiPriority w:val="9"/>
    <w:rsid w:val="0051268F"/>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51268F"/>
    <w:pPr>
      <w:outlineLvl w:val="9"/>
    </w:pPr>
    <w:rPr>
      <w:lang w:val="en-US"/>
    </w:rPr>
  </w:style>
  <w:style w:type="paragraph" w:styleId="TOC2">
    <w:name w:val="toc 2"/>
    <w:basedOn w:val="Normal"/>
    <w:next w:val="Normal"/>
    <w:autoRedefine/>
    <w:uiPriority w:val="39"/>
    <w:unhideWhenUsed/>
    <w:rsid w:val="0051268F"/>
    <w:pPr>
      <w:spacing w:after="100"/>
      <w:ind w:left="220"/>
    </w:pPr>
  </w:style>
  <w:style w:type="paragraph" w:styleId="TOC3">
    <w:name w:val="toc 3"/>
    <w:basedOn w:val="Normal"/>
    <w:next w:val="Normal"/>
    <w:autoRedefine/>
    <w:uiPriority w:val="39"/>
    <w:unhideWhenUsed/>
    <w:rsid w:val="0051268F"/>
    <w:pPr>
      <w:spacing w:after="100"/>
      <w:ind w:left="440"/>
    </w:pPr>
  </w:style>
  <w:style w:type="paragraph" w:styleId="TOC1">
    <w:name w:val="toc 1"/>
    <w:basedOn w:val="Normal"/>
    <w:next w:val="Normal"/>
    <w:autoRedefine/>
    <w:uiPriority w:val="39"/>
    <w:unhideWhenUsed/>
    <w:rsid w:val="0051268F"/>
    <w:pPr>
      <w:spacing w:after="100"/>
    </w:pPr>
  </w:style>
  <w:style w:type="paragraph" w:styleId="Header">
    <w:name w:val="header"/>
    <w:basedOn w:val="Normal"/>
    <w:link w:val="HeaderChar"/>
    <w:uiPriority w:val="99"/>
    <w:unhideWhenUsed/>
    <w:rsid w:val="00D61B15"/>
    <w:pPr>
      <w:tabs>
        <w:tab w:val="center" w:pos="4513"/>
        <w:tab w:val="right" w:pos="9026"/>
      </w:tabs>
      <w:spacing w:after="0" w:line="240" w:lineRule="auto"/>
    </w:pPr>
  </w:style>
  <w:style w:type="character" w:customStyle="1" w:styleId="HeaderChar">
    <w:name w:val="Header Char"/>
    <w:basedOn w:val="DefaultParagraphFont"/>
    <w:link w:val="Header"/>
    <w:uiPriority w:val="99"/>
    <w:rsid w:val="00D61B15"/>
  </w:style>
  <w:style w:type="paragraph" w:styleId="Footer">
    <w:name w:val="footer"/>
    <w:basedOn w:val="Normal"/>
    <w:link w:val="FooterChar"/>
    <w:uiPriority w:val="99"/>
    <w:unhideWhenUsed/>
    <w:rsid w:val="00D61B15"/>
    <w:pPr>
      <w:tabs>
        <w:tab w:val="center" w:pos="4513"/>
        <w:tab w:val="right" w:pos="9026"/>
      </w:tabs>
      <w:spacing w:after="0" w:line="240" w:lineRule="auto"/>
    </w:pPr>
  </w:style>
  <w:style w:type="character" w:customStyle="1" w:styleId="FooterChar">
    <w:name w:val="Footer Char"/>
    <w:basedOn w:val="DefaultParagraphFont"/>
    <w:link w:val="Footer"/>
    <w:uiPriority w:val="99"/>
    <w:rsid w:val="00D61B1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9355499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s://en.wikipedia.org/wiki/Execution_(computing)" TargetMode="External"/><Relationship Id="rId13" Type="http://schemas.openxmlformats.org/officeDocument/2006/relationships/image" Target="media/image2.png"/><Relationship Id="rId18" Type="http://schemas.openxmlformats.org/officeDocument/2006/relationships/image" Target="media/image4.png"/><Relationship Id="rId26" Type="http://schemas.openxmlformats.org/officeDocument/2006/relationships/image" Target="media/image11.png"/><Relationship Id="rId39" Type="http://schemas.openxmlformats.org/officeDocument/2006/relationships/image" Target="media/image20.png"/><Relationship Id="rId3" Type="http://schemas.openxmlformats.org/officeDocument/2006/relationships/settings" Target="settings.xml"/><Relationship Id="rId21" Type="http://schemas.openxmlformats.org/officeDocument/2006/relationships/image" Target="media/image6.png"/><Relationship Id="rId34" Type="http://schemas.openxmlformats.org/officeDocument/2006/relationships/image" Target="media/image17.png"/><Relationship Id="rId42" Type="http://schemas.openxmlformats.org/officeDocument/2006/relationships/fontTable" Target="fontTable.xml"/><Relationship Id="rId7" Type="http://schemas.openxmlformats.org/officeDocument/2006/relationships/hyperlink" Target="https://en.wikipedia.org/wiki/Instruction_set" TargetMode="External"/><Relationship Id="rId12" Type="http://schemas.openxmlformats.org/officeDocument/2006/relationships/hyperlink" Target="https://en.wikipedia.org/wiki/File:Hello_world_c.svg" TargetMode="External"/><Relationship Id="rId17" Type="http://schemas.openxmlformats.org/officeDocument/2006/relationships/hyperlink" Target="http://www.makeuseof.com/tag/create-stunning-flowcharts-microsoft-word/" TargetMode="External"/><Relationship Id="rId25" Type="http://schemas.openxmlformats.org/officeDocument/2006/relationships/image" Target="media/image10.png"/><Relationship Id="rId33" Type="http://schemas.openxmlformats.org/officeDocument/2006/relationships/image" Target="media/image16.png"/><Relationship Id="rId38" Type="http://schemas.openxmlformats.org/officeDocument/2006/relationships/image" Target="media/image19.png"/><Relationship Id="rId2" Type="http://schemas.openxmlformats.org/officeDocument/2006/relationships/styles" Target="styles.xml"/><Relationship Id="rId16" Type="http://schemas.openxmlformats.org/officeDocument/2006/relationships/image" Target="media/image3.png"/><Relationship Id="rId20" Type="http://schemas.openxmlformats.org/officeDocument/2006/relationships/hyperlink" Target="http://www.python.org" TargetMode="External"/><Relationship Id="rId29" Type="http://schemas.openxmlformats.org/officeDocument/2006/relationships/image" Target="media/image14.png"/><Relationship Id="rId41"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Drawing1.vsdx"/><Relationship Id="rId24" Type="http://schemas.openxmlformats.org/officeDocument/2006/relationships/image" Target="media/image9.png"/><Relationship Id="rId32" Type="http://schemas.openxmlformats.org/officeDocument/2006/relationships/hyperlink" Target="http://inventwithpython.com/chapter7.html" TargetMode="External"/><Relationship Id="rId37" Type="http://schemas.openxmlformats.org/officeDocument/2006/relationships/image" Target="media/image18.png"/><Relationship Id="rId40" Type="http://schemas.openxmlformats.org/officeDocument/2006/relationships/image" Target="media/image21.png"/><Relationship Id="rId5" Type="http://schemas.openxmlformats.org/officeDocument/2006/relationships/footnotes" Target="footnotes.xml"/><Relationship Id="rId15" Type="http://schemas.openxmlformats.org/officeDocument/2006/relationships/hyperlink" Target="http://www.bbc.co.uk/education/guides/z3bq7ty/revision/1" TargetMode="External"/><Relationship Id="rId23" Type="http://schemas.openxmlformats.org/officeDocument/2006/relationships/image" Target="media/image8.png"/><Relationship Id="rId28" Type="http://schemas.openxmlformats.org/officeDocument/2006/relationships/image" Target="media/image13.png"/><Relationship Id="rId36" Type="http://schemas.openxmlformats.org/officeDocument/2006/relationships/hyperlink" Target="https://docs.python.org/2/library/string.html" TargetMode="External"/><Relationship Id="rId10" Type="http://schemas.openxmlformats.org/officeDocument/2006/relationships/image" Target="media/image1.emf"/><Relationship Id="rId19" Type="http://schemas.openxmlformats.org/officeDocument/2006/relationships/image" Target="media/image5.png"/><Relationship Id="rId31" Type="http://schemas.openxmlformats.org/officeDocument/2006/relationships/hyperlink" Target="http://www.anomalies-unlimited.com/Science/Grace%20Hooper.html" TargetMode="External"/><Relationship Id="rId4" Type="http://schemas.openxmlformats.org/officeDocument/2006/relationships/webSettings" Target="webSettings.xml"/><Relationship Id="rId9" Type="http://schemas.openxmlformats.org/officeDocument/2006/relationships/hyperlink" Target="https://en.wikipedia.org/wiki/Computer" TargetMode="External"/><Relationship Id="rId14" Type="http://schemas.openxmlformats.org/officeDocument/2006/relationships/hyperlink" Target="http://www.unf.edu/~broggio/cop2221/2221pseu.htm" TargetMode="External"/><Relationship Id="rId22" Type="http://schemas.openxmlformats.org/officeDocument/2006/relationships/image" Target="media/image7.png"/><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hyperlink" Target="http://www.tutorialspoint.com/python/python_lists.htm" TargetMode="External"/><Relationship Id="rId43"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90</TotalTime>
  <Pages>40</Pages>
  <Words>7359</Words>
  <Characters>41947</Characters>
  <Application>Microsoft Office Word</Application>
  <DocSecurity>0</DocSecurity>
  <Lines>349</Lines>
  <Paragraphs>9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92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eter Smyth</dc:creator>
  <cp:keywords/>
  <dc:description/>
  <cp:lastModifiedBy>Peter Smyth</cp:lastModifiedBy>
  <cp:revision>7</cp:revision>
  <dcterms:created xsi:type="dcterms:W3CDTF">2016-10-27T10:55:00Z</dcterms:created>
  <dcterms:modified xsi:type="dcterms:W3CDTF">2016-10-30T16:21:00Z</dcterms:modified>
</cp:coreProperties>
</file>